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9D77DD" w14:textId="77777777" w:rsidR="00BA19A8" w:rsidRDefault="00BA19A8" w:rsidP="0028703A">
      <w:pPr>
        <w:spacing w:before="100" w:after="60"/>
        <w:jc w:val="center"/>
        <w:rPr>
          <w:bCs/>
          <w:sz w:val="24"/>
          <w:szCs w:val="24"/>
        </w:rPr>
      </w:pPr>
      <w:bookmarkStart w:id="0" w:name="_Hlk120457553"/>
    </w:p>
    <w:p w14:paraId="5C28C197" w14:textId="114A39F0" w:rsidR="0028703A" w:rsidRPr="00381638" w:rsidRDefault="0028703A" w:rsidP="0028703A">
      <w:pPr>
        <w:spacing w:before="100" w:after="60"/>
        <w:jc w:val="center"/>
        <w:rPr>
          <w:bCs/>
          <w:sz w:val="24"/>
          <w:szCs w:val="24"/>
        </w:rPr>
      </w:pPr>
      <w:r w:rsidRPr="00381638">
        <w:rPr>
          <w:bCs/>
          <w:sz w:val="24"/>
          <w:szCs w:val="24"/>
        </w:rPr>
        <w:t>МИНИСТЕРСТВО ЦИФРОВОГО РАЗВИТИЯ, СВЯЗИ И МАССОВЫХ КОММУНИКАЦИЙ РОССИЙСКОЙ ФЕДЕРАЦИИ</w:t>
      </w:r>
    </w:p>
    <w:p w14:paraId="2297A974" w14:textId="77777777" w:rsidR="0028703A" w:rsidRPr="00381638" w:rsidRDefault="0028703A" w:rsidP="0028703A">
      <w:pPr>
        <w:spacing w:before="100" w:after="60"/>
        <w:jc w:val="center"/>
        <w:rPr>
          <w:bCs/>
          <w:sz w:val="24"/>
          <w:szCs w:val="24"/>
        </w:rPr>
      </w:pPr>
      <w:r w:rsidRPr="00381638">
        <w:rPr>
          <w:bCs/>
          <w:sz w:val="24"/>
          <w:szCs w:val="24"/>
        </w:rPr>
        <w:t xml:space="preserve">ФЕДЕРАЛЬНОЕ ГОСУДАРСТВЕННОЕ БЮДЖЕТНОЕ </w:t>
      </w:r>
      <w:r w:rsidRPr="00381638">
        <w:rPr>
          <w:bCs/>
          <w:sz w:val="24"/>
          <w:szCs w:val="24"/>
        </w:rPr>
        <w:br/>
        <w:t>ОБРАЗОВАТЕЛЬНОЕ УЧРЕЖДЕНИЕ ВЫСШЕГО ОБРАЗОВАНИЯ</w:t>
      </w:r>
    </w:p>
    <w:p w14:paraId="2F4C9AB0" w14:textId="77777777" w:rsidR="0028703A" w:rsidRPr="00381638" w:rsidRDefault="0028703A" w:rsidP="0028703A">
      <w:pPr>
        <w:pStyle w:val="2"/>
        <w:keepNext/>
        <w:spacing w:before="0" w:after="40" w:line="264" w:lineRule="auto"/>
        <w:jc w:val="center"/>
        <w:rPr>
          <w:bCs/>
          <w:szCs w:val="24"/>
        </w:rPr>
      </w:pPr>
      <w:r w:rsidRPr="00381638">
        <w:rPr>
          <w:bCs/>
          <w:szCs w:val="24"/>
        </w:rPr>
        <w:t>«СИБИРСКИЙ ГОСУДАРСТВЕННЫЙ УНИВЕРСИТЕТ</w:t>
      </w:r>
      <w:r w:rsidRPr="00381638">
        <w:rPr>
          <w:bCs/>
          <w:szCs w:val="24"/>
        </w:rPr>
        <w:br/>
        <w:t xml:space="preserve">ТЕЛЕКОММУНИКАЦИЙ И ИНФОРМАТИКИ» </w:t>
      </w:r>
      <w:r w:rsidRPr="00381638">
        <w:rPr>
          <w:bCs/>
          <w:szCs w:val="24"/>
        </w:rPr>
        <w:br/>
      </w:r>
    </w:p>
    <w:p w14:paraId="28D719B8" w14:textId="77777777" w:rsidR="0028703A" w:rsidRPr="00381638" w:rsidRDefault="0028703A" w:rsidP="0028703A">
      <w:pPr>
        <w:pStyle w:val="2"/>
        <w:keepNext/>
        <w:spacing w:before="0" w:after="40" w:line="264" w:lineRule="auto"/>
        <w:jc w:val="center"/>
        <w:rPr>
          <w:bCs/>
          <w:szCs w:val="24"/>
        </w:rPr>
      </w:pPr>
      <w:r w:rsidRPr="00381638">
        <w:rPr>
          <w:bCs/>
          <w:szCs w:val="24"/>
        </w:rPr>
        <w:t>ХАБАРОВСКИЙ ИНСТИТУТ ИНФОКОММУНИКАЦИЙ (ФИЛИАЛ)</w:t>
      </w:r>
    </w:p>
    <w:p w14:paraId="5F028221" w14:textId="77777777" w:rsidR="0028703A" w:rsidRPr="00381638" w:rsidRDefault="0028703A" w:rsidP="0028703A">
      <w:pPr>
        <w:spacing w:after="0" w:line="240" w:lineRule="auto"/>
        <w:jc w:val="center"/>
        <w:rPr>
          <w:rFonts w:eastAsia="Times New Roman"/>
          <w:bCs/>
          <w:sz w:val="20"/>
          <w:szCs w:val="20"/>
          <w:lang w:eastAsia="ru-RU"/>
        </w:rPr>
      </w:pPr>
    </w:p>
    <w:p w14:paraId="7E472777" w14:textId="77777777" w:rsidR="0028703A" w:rsidRPr="00381638" w:rsidRDefault="0028703A" w:rsidP="0028703A">
      <w:pPr>
        <w:spacing w:after="0" w:line="240" w:lineRule="auto"/>
        <w:jc w:val="center"/>
        <w:rPr>
          <w:rFonts w:eastAsia="Times New Roman"/>
          <w:bCs/>
          <w:sz w:val="24"/>
          <w:szCs w:val="24"/>
          <w:lang w:eastAsia="ru-RU"/>
        </w:rPr>
      </w:pPr>
      <w:r w:rsidRPr="00381638">
        <w:rPr>
          <w:rFonts w:eastAsia="Times New Roman"/>
          <w:bCs/>
          <w:sz w:val="24"/>
          <w:szCs w:val="24"/>
          <w:lang w:eastAsia="ru-RU"/>
        </w:rPr>
        <w:t>СРЕДНЕЕ ПРОФЕССИОНАЛЬНОЕ ОБРАЗОВАНИЕ</w:t>
      </w:r>
    </w:p>
    <w:p w14:paraId="0AC20DA0" w14:textId="77777777" w:rsidR="0028703A" w:rsidRPr="005B13EA" w:rsidRDefault="0028703A" w:rsidP="0028703A">
      <w:pPr>
        <w:spacing w:after="0" w:line="240" w:lineRule="auto"/>
        <w:jc w:val="center"/>
      </w:pPr>
    </w:p>
    <w:p w14:paraId="51915D4F" w14:textId="77777777" w:rsidR="0028703A" w:rsidRPr="005B13EA" w:rsidRDefault="0028703A" w:rsidP="0028703A">
      <w:pPr>
        <w:spacing w:after="0" w:line="240" w:lineRule="auto"/>
        <w:jc w:val="center"/>
      </w:pPr>
    </w:p>
    <w:p w14:paraId="50B583A7" w14:textId="77777777" w:rsidR="0028703A" w:rsidRPr="005B13EA" w:rsidRDefault="0028703A" w:rsidP="0028703A">
      <w:pPr>
        <w:spacing w:after="0" w:line="240" w:lineRule="auto"/>
        <w:jc w:val="center"/>
      </w:pPr>
    </w:p>
    <w:p w14:paraId="5E888358" w14:textId="77777777" w:rsidR="0028703A" w:rsidRPr="005B13EA" w:rsidRDefault="0028703A" w:rsidP="0028703A">
      <w:pPr>
        <w:spacing w:after="0" w:line="240" w:lineRule="auto"/>
        <w:jc w:val="center"/>
      </w:pPr>
    </w:p>
    <w:p w14:paraId="3623B377" w14:textId="77777777" w:rsidR="0028703A" w:rsidRPr="005B13EA" w:rsidRDefault="0028703A" w:rsidP="0028703A">
      <w:pPr>
        <w:spacing w:after="0" w:line="240" w:lineRule="auto"/>
        <w:jc w:val="center"/>
      </w:pPr>
    </w:p>
    <w:p w14:paraId="12A8B6AC" w14:textId="77777777" w:rsidR="0028703A" w:rsidRPr="005B13EA" w:rsidRDefault="0028703A" w:rsidP="0028703A">
      <w:pPr>
        <w:spacing w:after="0" w:line="240" w:lineRule="auto"/>
        <w:jc w:val="center"/>
      </w:pPr>
    </w:p>
    <w:p w14:paraId="6D74A12D" w14:textId="77777777" w:rsidR="0028703A" w:rsidRPr="005B13EA" w:rsidRDefault="0028703A" w:rsidP="0028703A">
      <w:pPr>
        <w:spacing w:after="0" w:line="240" w:lineRule="auto"/>
        <w:jc w:val="center"/>
      </w:pPr>
    </w:p>
    <w:p w14:paraId="2E581A22" w14:textId="77777777" w:rsidR="0028703A" w:rsidRPr="005B13EA" w:rsidRDefault="0028703A" w:rsidP="0028703A">
      <w:pPr>
        <w:spacing w:after="0" w:line="240" w:lineRule="auto"/>
        <w:jc w:val="center"/>
      </w:pPr>
      <w:r w:rsidRPr="005B13EA">
        <w:t>КУРСОВОЙ ПРОЕКТ</w:t>
      </w:r>
    </w:p>
    <w:p w14:paraId="04EF5BA7" w14:textId="77777777" w:rsidR="0028703A" w:rsidRPr="005B13EA" w:rsidRDefault="0028703A" w:rsidP="0028703A">
      <w:pPr>
        <w:spacing w:after="0" w:line="240" w:lineRule="auto"/>
        <w:jc w:val="center"/>
      </w:pPr>
    </w:p>
    <w:p w14:paraId="6D9BCC37" w14:textId="77777777" w:rsidR="0028703A" w:rsidRPr="005B13EA" w:rsidRDefault="0028703A" w:rsidP="0028703A">
      <w:pPr>
        <w:spacing w:after="0" w:line="240" w:lineRule="auto"/>
        <w:jc w:val="center"/>
      </w:pPr>
      <w:r w:rsidRPr="005B13EA">
        <w:t>по МДК 01.02 Прикладное программирование</w:t>
      </w:r>
    </w:p>
    <w:p w14:paraId="0CF63CD0" w14:textId="77777777" w:rsidR="0028703A" w:rsidRPr="005B13EA" w:rsidRDefault="0028703A" w:rsidP="0028703A">
      <w:pPr>
        <w:spacing w:after="0" w:line="240" w:lineRule="auto"/>
        <w:jc w:val="center"/>
      </w:pPr>
      <w:r w:rsidRPr="005B13EA">
        <w:t>на тему</w:t>
      </w:r>
    </w:p>
    <w:p w14:paraId="5D87C184" w14:textId="315F9B20" w:rsidR="0028703A" w:rsidRPr="005B13EA" w:rsidRDefault="0028703A" w:rsidP="0028703A">
      <w:pPr>
        <w:spacing w:after="0" w:line="240" w:lineRule="auto"/>
        <w:jc w:val="center"/>
      </w:pPr>
      <w:r w:rsidRPr="005B13EA">
        <w:t>Программа формирования списков «</w:t>
      </w:r>
      <w:r>
        <w:t>Библиотека</w:t>
      </w:r>
      <w:r w:rsidRPr="005B13EA">
        <w:t>»</w:t>
      </w:r>
    </w:p>
    <w:p w14:paraId="3C17C982" w14:textId="77777777" w:rsidR="0028703A" w:rsidRPr="005B13EA" w:rsidRDefault="0028703A" w:rsidP="0028703A">
      <w:pPr>
        <w:spacing w:after="0" w:line="240" w:lineRule="auto"/>
        <w:jc w:val="center"/>
      </w:pPr>
    </w:p>
    <w:p w14:paraId="779A50EC" w14:textId="77777777" w:rsidR="0028703A" w:rsidRPr="005B13EA" w:rsidRDefault="0028703A" w:rsidP="0028703A">
      <w:pPr>
        <w:spacing w:after="0" w:line="240" w:lineRule="auto"/>
        <w:jc w:val="center"/>
      </w:pPr>
    </w:p>
    <w:p w14:paraId="761F5F9F" w14:textId="77777777" w:rsidR="0028703A" w:rsidRPr="005B13EA" w:rsidRDefault="0028703A" w:rsidP="0028703A">
      <w:pPr>
        <w:spacing w:after="0" w:line="240" w:lineRule="auto"/>
        <w:jc w:val="center"/>
      </w:pPr>
    </w:p>
    <w:p w14:paraId="2CA45A90" w14:textId="77777777" w:rsidR="0028703A" w:rsidRPr="005B13EA" w:rsidRDefault="0028703A" w:rsidP="0028703A">
      <w:pPr>
        <w:spacing w:after="0" w:line="240" w:lineRule="auto"/>
        <w:jc w:val="center"/>
      </w:pPr>
    </w:p>
    <w:p w14:paraId="38330D45" w14:textId="77777777" w:rsidR="0028703A" w:rsidRPr="005B13EA" w:rsidRDefault="0028703A" w:rsidP="0028703A">
      <w:pPr>
        <w:spacing w:after="0" w:line="240" w:lineRule="auto"/>
        <w:jc w:val="center"/>
      </w:pPr>
    </w:p>
    <w:p w14:paraId="1990EA6F" w14:textId="77777777" w:rsidR="0028703A" w:rsidRPr="005B13EA" w:rsidRDefault="0028703A" w:rsidP="0028703A">
      <w:pPr>
        <w:spacing w:after="0" w:line="240" w:lineRule="auto"/>
        <w:jc w:val="center"/>
      </w:pPr>
    </w:p>
    <w:p w14:paraId="677E5A0C" w14:textId="77777777" w:rsidR="0028703A" w:rsidRPr="005B13EA" w:rsidRDefault="0028703A" w:rsidP="0028703A">
      <w:pPr>
        <w:spacing w:after="0" w:line="240" w:lineRule="auto"/>
        <w:jc w:val="center"/>
      </w:pPr>
    </w:p>
    <w:p w14:paraId="75516143" w14:textId="77777777" w:rsidR="0028703A" w:rsidRPr="005B13EA" w:rsidRDefault="0028703A" w:rsidP="0028703A">
      <w:pPr>
        <w:spacing w:after="0" w:line="240" w:lineRule="auto"/>
        <w:jc w:val="center"/>
      </w:pPr>
    </w:p>
    <w:p w14:paraId="4E0D3E8D" w14:textId="667F2836" w:rsidR="0028703A" w:rsidRPr="005B13EA" w:rsidRDefault="0028703A" w:rsidP="0028703A">
      <w:pPr>
        <w:spacing w:after="0" w:line="240" w:lineRule="auto"/>
        <w:ind w:firstLine="708"/>
      </w:pPr>
      <w:r w:rsidRPr="005B13EA">
        <w:t>Выполнил:</w:t>
      </w:r>
      <w:r w:rsidRPr="005B13EA">
        <w:tab/>
      </w:r>
      <w:r w:rsidRPr="005B13EA">
        <w:tab/>
      </w:r>
      <w:r w:rsidRPr="005B13EA">
        <w:tab/>
      </w:r>
      <w:r w:rsidRPr="005B13EA">
        <w:tab/>
      </w:r>
      <w:r w:rsidRPr="005B13EA">
        <w:tab/>
      </w:r>
      <w:r w:rsidRPr="005B13EA">
        <w:tab/>
        <w:t xml:space="preserve">          </w:t>
      </w:r>
      <w:r>
        <w:t>А.В. Медведев</w:t>
      </w:r>
      <w:r w:rsidRPr="005B13EA">
        <w:t xml:space="preserve"> </w:t>
      </w:r>
    </w:p>
    <w:p w14:paraId="6D2580C2" w14:textId="345F41F5" w:rsidR="0028703A" w:rsidRPr="005B13EA" w:rsidRDefault="0028703A" w:rsidP="0028703A">
      <w:pPr>
        <w:spacing w:after="0" w:line="240" w:lineRule="auto"/>
        <w:ind w:firstLine="708"/>
      </w:pPr>
      <w:r w:rsidRPr="005B13EA">
        <w:t>Проверил:</w:t>
      </w:r>
      <w:r w:rsidRPr="005B13EA">
        <w:tab/>
      </w:r>
      <w:r w:rsidRPr="005B13EA">
        <w:tab/>
      </w:r>
      <w:r w:rsidRPr="005B13EA">
        <w:tab/>
      </w:r>
      <w:r w:rsidRPr="005B13EA">
        <w:tab/>
      </w:r>
      <w:r w:rsidRPr="005B13EA">
        <w:tab/>
      </w:r>
      <w:r w:rsidRPr="005B13EA">
        <w:tab/>
        <w:t xml:space="preserve">          </w:t>
      </w:r>
      <w:r>
        <w:t>А.Н. Поляков</w:t>
      </w:r>
    </w:p>
    <w:p w14:paraId="52C99500" w14:textId="57B3067A" w:rsidR="0028703A" w:rsidRPr="005B13EA" w:rsidRDefault="0028703A" w:rsidP="00A845DF">
      <w:pPr>
        <w:spacing w:after="0" w:line="240" w:lineRule="auto"/>
        <w:ind w:firstLine="709"/>
        <w:jc w:val="both"/>
      </w:pPr>
      <w:proofErr w:type="gramStart"/>
      <w:r w:rsidRPr="005B13EA">
        <w:t xml:space="preserve">Группа:   </w:t>
      </w:r>
      <w:proofErr w:type="gramEnd"/>
      <w:r w:rsidRPr="005B13EA">
        <w:t xml:space="preserve">                                                                ПКС-320        </w:t>
      </w:r>
    </w:p>
    <w:p w14:paraId="1A660B07" w14:textId="77777777" w:rsidR="0028703A" w:rsidRDefault="0028703A" w:rsidP="0028703A">
      <w:pPr>
        <w:jc w:val="center"/>
      </w:pPr>
    </w:p>
    <w:p w14:paraId="57C1BFD7" w14:textId="77777777" w:rsidR="0028703A" w:rsidRDefault="0028703A" w:rsidP="0028703A"/>
    <w:p w14:paraId="3EE99311" w14:textId="77777777" w:rsidR="0028703A" w:rsidRDefault="0028703A" w:rsidP="0028703A">
      <w:pPr>
        <w:jc w:val="center"/>
      </w:pPr>
    </w:p>
    <w:p w14:paraId="21BBC599" w14:textId="77777777" w:rsidR="0028703A" w:rsidRDefault="0028703A" w:rsidP="0028703A">
      <w:pPr>
        <w:jc w:val="center"/>
      </w:pPr>
    </w:p>
    <w:p w14:paraId="3B9850EE" w14:textId="77777777" w:rsidR="0028703A" w:rsidRDefault="0028703A" w:rsidP="0028703A">
      <w:pPr>
        <w:jc w:val="center"/>
      </w:pPr>
    </w:p>
    <w:p w14:paraId="5D6585D6" w14:textId="77777777" w:rsidR="0028703A" w:rsidRDefault="0028703A" w:rsidP="0028703A">
      <w:pPr>
        <w:jc w:val="center"/>
      </w:pPr>
    </w:p>
    <w:p w14:paraId="1ACC589B" w14:textId="77777777" w:rsidR="0028703A" w:rsidRDefault="0028703A" w:rsidP="0028703A"/>
    <w:p w14:paraId="09E187BA" w14:textId="77777777" w:rsidR="0076671E" w:rsidRDefault="0076671E" w:rsidP="00F9652C">
      <w:pPr>
        <w:tabs>
          <w:tab w:val="center" w:pos="4960"/>
          <w:tab w:val="right" w:pos="9921"/>
        </w:tabs>
      </w:pPr>
    </w:p>
    <w:p w14:paraId="5D3E2481" w14:textId="5C90C2DB" w:rsidR="008D0DF9" w:rsidRDefault="0028703A" w:rsidP="0076671E">
      <w:pPr>
        <w:tabs>
          <w:tab w:val="center" w:pos="4960"/>
          <w:tab w:val="right" w:pos="9921"/>
        </w:tabs>
        <w:jc w:val="center"/>
        <w:sectPr w:rsidR="008D0DF9" w:rsidSect="00BA19A8">
          <w:footerReference w:type="default" r:id="rId8"/>
          <w:footerReference w:type="first" r:id="rId9"/>
          <w:pgSz w:w="11906" w:h="16838"/>
          <w:pgMar w:top="567" w:right="567" w:bottom="567" w:left="1418" w:header="57" w:footer="0" w:gutter="0"/>
          <w:pgNumType w:start="3"/>
          <w:cols w:space="708"/>
          <w:titlePg/>
          <w:docGrid w:linePitch="381"/>
        </w:sectPr>
      </w:pPr>
      <w:r>
        <w:t>20</w:t>
      </w:r>
      <w:r w:rsidRPr="001668C3">
        <w:t>2</w:t>
      </w:r>
      <w:r>
        <w:t xml:space="preserve">2 </w:t>
      </w:r>
      <w:bookmarkEnd w:id="0"/>
    </w:p>
    <w:p w14:paraId="0F0BEED3" w14:textId="329A090E" w:rsidR="006928C9" w:rsidRPr="005448FB" w:rsidRDefault="00B72BE9" w:rsidP="008D0DF9">
      <w:pPr>
        <w:spacing w:after="480" w:line="360" w:lineRule="auto"/>
        <w:jc w:val="center"/>
      </w:pPr>
      <w:r w:rsidRPr="005448FB">
        <w:lastRenderedPageBreak/>
        <w:t>СОДЕРЖАНИЕ</w:t>
      </w:r>
    </w:p>
    <w:tbl>
      <w:tblPr>
        <w:tblStyle w:val="a8"/>
        <w:tblW w:w="99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75"/>
        <w:gridCol w:w="1188"/>
      </w:tblGrid>
      <w:tr w:rsidR="00A8004F" w:rsidRPr="005448FB" w14:paraId="7EB34309" w14:textId="77777777" w:rsidTr="001855BA">
        <w:trPr>
          <w:trHeight w:val="390"/>
        </w:trPr>
        <w:tc>
          <w:tcPr>
            <w:tcW w:w="8775" w:type="dxa"/>
          </w:tcPr>
          <w:p w14:paraId="192EC76A" w14:textId="77777777" w:rsidR="00A8004F" w:rsidRPr="005448FB" w:rsidRDefault="00A8004F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Введение</w:t>
            </w:r>
          </w:p>
        </w:tc>
        <w:tc>
          <w:tcPr>
            <w:tcW w:w="1188" w:type="dxa"/>
          </w:tcPr>
          <w:p w14:paraId="32A4FE0F" w14:textId="77777777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4</w:t>
            </w:r>
          </w:p>
        </w:tc>
      </w:tr>
      <w:tr w:rsidR="00A8004F" w:rsidRPr="005448FB" w14:paraId="18BEAB7A" w14:textId="77777777" w:rsidTr="001855BA">
        <w:trPr>
          <w:trHeight w:val="255"/>
        </w:trPr>
        <w:tc>
          <w:tcPr>
            <w:tcW w:w="8775" w:type="dxa"/>
          </w:tcPr>
          <w:p w14:paraId="3E1FBC50" w14:textId="77777777" w:rsidR="00A8004F" w:rsidRPr="005448FB" w:rsidRDefault="00A8004F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1 Постановка задачи</w:t>
            </w:r>
          </w:p>
        </w:tc>
        <w:tc>
          <w:tcPr>
            <w:tcW w:w="1188" w:type="dxa"/>
          </w:tcPr>
          <w:p w14:paraId="62880F45" w14:textId="77777777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6</w:t>
            </w:r>
          </w:p>
        </w:tc>
      </w:tr>
      <w:tr w:rsidR="00A8004F" w:rsidRPr="005448FB" w14:paraId="0747539D" w14:textId="77777777" w:rsidTr="001855BA">
        <w:tc>
          <w:tcPr>
            <w:tcW w:w="8775" w:type="dxa"/>
          </w:tcPr>
          <w:p w14:paraId="65C51FE4" w14:textId="77777777" w:rsidR="00A8004F" w:rsidRPr="005448FB" w:rsidRDefault="00A8004F" w:rsidP="008C5D65">
            <w:pPr>
              <w:spacing w:line="360" w:lineRule="auto"/>
              <w:ind w:firstLine="851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1.1 Описание задачи</w:t>
            </w:r>
          </w:p>
        </w:tc>
        <w:tc>
          <w:tcPr>
            <w:tcW w:w="1188" w:type="dxa"/>
          </w:tcPr>
          <w:p w14:paraId="56654CFC" w14:textId="77777777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6</w:t>
            </w:r>
          </w:p>
        </w:tc>
      </w:tr>
      <w:tr w:rsidR="00A8004F" w:rsidRPr="005448FB" w14:paraId="12555981" w14:textId="77777777" w:rsidTr="001855BA">
        <w:tc>
          <w:tcPr>
            <w:tcW w:w="8775" w:type="dxa"/>
          </w:tcPr>
          <w:p w14:paraId="565F6F5F" w14:textId="77777777" w:rsidR="00A8004F" w:rsidRPr="005448FB" w:rsidRDefault="00A8004F" w:rsidP="008C5D65">
            <w:pPr>
              <w:spacing w:line="360" w:lineRule="auto"/>
              <w:ind w:firstLine="851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 xml:space="preserve">1.2 </w:t>
            </w:r>
            <w:r w:rsidRPr="005448FB">
              <w:rPr>
                <w:rFonts w:ascii="Times New Roman" w:hAnsi="Times New Roman"/>
                <w:bCs/>
                <w:sz w:val="28"/>
              </w:rPr>
              <w:t>Описание состава входной и выходной информации</w:t>
            </w:r>
            <w:r w:rsidRPr="005448FB">
              <w:rPr>
                <w:rFonts w:ascii="Times New Roman" w:hAnsi="Times New Roman"/>
                <w:sz w:val="28"/>
              </w:rPr>
              <w:t xml:space="preserve">                            </w:t>
            </w:r>
          </w:p>
        </w:tc>
        <w:tc>
          <w:tcPr>
            <w:tcW w:w="1188" w:type="dxa"/>
          </w:tcPr>
          <w:p w14:paraId="26407857" w14:textId="77777777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6</w:t>
            </w:r>
          </w:p>
        </w:tc>
      </w:tr>
      <w:tr w:rsidR="00A8004F" w:rsidRPr="005448FB" w14:paraId="3B35C8F9" w14:textId="77777777" w:rsidTr="001855BA">
        <w:tc>
          <w:tcPr>
            <w:tcW w:w="8775" w:type="dxa"/>
          </w:tcPr>
          <w:p w14:paraId="6F5770AB" w14:textId="456F3CB8" w:rsidR="00A8004F" w:rsidRPr="005448FB" w:rsidRDefault="00A8004F" w:rsidP="008C5D65">
            <w:pPr>
              <w:spacing w:line="360" w:lineRule="auto"/>
              <w:ind w:firstLine="851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 xml:space="preserve">1.3 </w:t>
            </w:r>
            <w:r w:rsidR="005710E4" w:rsidRPr="005448FB">
              <w:rPr>
                <w:rFonts w:ascii="Times New Roman" w:hAnsi="Times New Roman"/>
                <w:bCs/>
                <w:sz w:val="28"/>
              </w:rPr>
              <w:t>Задачи курсового проекта</w:t>
            </w:r>
            <w:r w:rsidRPr="005448FB">
              <w:rPr>
                <w:rFonts w:ascii="Times New Roman" w:hAnsi="Times New Roman"/>
                <w:sz w:val="28"/>
              </w:rPr>
              <w:t xml:space="preserve">                    </w:t>
            </w:r>
          </w:p>
        </w:tc>
        <w:tc>
          <w:tcPr>
            <w:tcW w:w="1188" w:type="dxa"/>
          </w:tcPr>
          <w:p w14:paraId="088A42EA" w14:textId="51D0C82C" w:rsidR="00A8004F" w:rsidRPr="005448FB" w:rsidRDefault="0075616D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7</w:t>
            </w:r>
          </w:p>
        </w:tc>
      </w:tr>
      <w:tr w:rsidR="00A8004F" w:rsidRPr="005448FB" w14:paraId="18FAB069" w14:textId="77777777" w:rsidTr="001855BA">
        <w:tc>
          <w:tcPr>
            <w:tcW w:w="8775" w:type="dxa"/>
          </w:tcPr>
          <w:p w14:paraId="196BDA9E" w14:textId="04D1563B" w:rsidR="00A8004F" w:rsidRPr="005448FB" w:rsidRDefault="00A8004F" w:rsidP="008C5D65">
            <w:pPr>
              <w:spacing w:line="360" w:lineRule="auto"/>
              <w:ind w:firstLine="851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1.4</w:t>
            </w:r>
            <w:r w:rsidR="005710E4" w:rsidRPr="005448FB">
              <w:rPr>
                <w:rFonts w:ascii="Times New Roman" w:hAnsi="Times New Roman"/>
                <w:sz w:val="28"/>
              </w:rPr>
              <w:t xml:space="preserve"> Ограничения на входные данные и методы их контроля</w:t>
            </w:r>
            <w:r w:rsidRPr="005448FB">
              <w:rPr>
                <w:rFonts w:ascii="Times New Roman" w:hAnsi="Times New Roman"/>
                <w:sz w:val="28"/>
              </w:rPr>
              <w:t xml:space="preserve"> </w:t>
            </w:r>
          </w:p>
        </w:tc>
        <w:tc>
          <w:tcPr>
            <w:tcW w:w="1188" w:type="dxa"/>
          </w:tcPr>
          <w:p w14:paraId="59AE90ED" w14:textId="77777777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7</w:t>
            </w:r>
          </w:p>
        </w:tc>
      </w:tr>
      <w:tr w:rsidR="00A8004F" w:rsidRPr="005448FB" w14:paraId="349C77FB" w14:textId="77777777" w:rsidTr="001855BA">
        <w:tc>
          <w:tcPr>
            <w:tcW w:w="8775" w:type="dxa"/>
          </w:tcPr>
          <w:p w14:paraId="644E7D97" w14:textId="77777777" w:rsidR="00A8004F" w:rsidRPr="005448FB" w:rsidRDefault="00A8004F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 xml:space="preserve">2 Функциональная схема программы                                                 </w:t>
            </w:r>
          </w:p>
        </w:tc>
        <w:tc>
          <w:tcPr>
            <w:tcW w:w="1188" w:type="dxa"/>
          </w:tcPr>
          <w:p w14:paraId="3234F4B4" w14:textId="37F68573" w:rsidR="00A8004F" w:rsidRPr="005448FB" w:rsidRDefault="00336C40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9</w:t>
            </w:r>
          </w:p>
        </w:tc>
      </w:tr>
      <w:tr w:rsidR="00A8004F" w:rsidRPr="005448FB" w14:paraId="44FDC9DB" w14:textId="77777777" w:rsidTr="001855BA">
        <w:tc>
          <w:tcPr>
            <w:tcW w:w="8775" w:type="dxa"/>
          </w:tcPr>
          <w:p w14:paraId="71B3A2CF" w14:textId="6336C1C2" w:rsidR="00A8004F" w:rsidRPr="005448FB" w:rsidRDefault="00A8004F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 xml:space="preserve">3 </w:t>
            </w:r>
            <w:r w:rsidR="00CA2A21" w:rsidRPr="005448FB">
              <w:rPr>
                <w:rFonts w:ascii="Times New Roman" w:hAnsi="Times New Roman"/>
                <w:sz w:val="28"/>
              </w:rPr>
              <w:t>Блок-схема программы</w:t>
            </w:r>
          </w:p>
        </w:tc>
        <w:tc>
          <w:tcPr>
            <w:tcW w:w="1188" w:type="dxa"/>
          </w:tcPr>
          <w:p w14:paraId="1379DC1C" w14:textId="28BDE6AB" w:rsidR="00A8004F" w:rsidRPr="005448FB" w:rsidRDefault="00336C40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10</w:t>
            </w:r>
          </w:p>
        </w:tc>
      </w:tr>
      <w:tr w:rsidR="00CA2A21" w:rsidRPr="005448FB" w14:paraId="214BDE32" w14:textId="77777777" w:rsidTr="001855BA">
        <w:tc>
          <w:tcPr>
            <w:tcW w:w="8775" w:type="dxa"/>
          </w:tcPr>
          <w:p w14:paraId="11CDAA33" w14:textId="5B1A5DE2" w:rsidR="00CA2A21" w:rsidRPr="005448FB" w:rsidRDefault="00CA2A21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  <w:lang w:val="en-US"/>
              </w:rPr>
            </w:pPr>
            <w:r w:rsidRPr="005448FB">
              <w:rPr>
                <w:rFonts w:ascii="Times New Roman" w:hAnsi="Times New Roman"/>
                <w:sz w:val="28"/>
              </w:rPr>
              <w:t xml:space="preserve">4 </w:t>
            </w:r>
            <w:r w:rsidR="00AA05F3" w:rsidRPr="005448FB">
              <w:rPr>
                <w:rFonts w:ascii="Times New Roman" w:hAnsi="Times New Roman"/>
                <w:sz w:val="28"/>
              </w:rPr>
              <w:t>Описание принципа работы программы</w:t>
            </w:r>
          </w:p>
        </w:tc>
        <w:tc>
          <w:tcPr>
            <w:tcW w:w="1188" w:type="dxa"/>
          </w:tcPr>
          <w:p w14:paraId="1A073368" w14:textId="28F5F434" w:rsidR="00CA2A21" w:rsidRPr="005448FB" w:rsidRDefault="004B39E8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11</w:t>
            </w:r>
          </w:p>
        </w:tc>
      </w:tr>
      <w:tr w:rsidR="00A8004F" w:rsidRPr="005448FB" w14:paraId="37BD6EC1" w14:textId="77777777" w:rsidTr="001855BA">
        <w:tc>
          <w:tcPr>
            <w:tcW w:w="8775" w:type="dxa"/>
          </w:tcPr>
          <w:p w14:paraId="5735AC6D" w14:textId="1C225AA5" w:rsidR="00A8004F" w:rsidRPr="005448FB" w:rsidRDefault="00E04B32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5</w:t>
            </w:r>
            <w:r w:rsidR="00A8004F" w:rsidRPr="005448FB">
              <w:rPr>
                <w:rFonts w:ascii="Times New Roman" w:hAnsi="Times New Roman"/>
                <w:sz w:val="28"/>
              </w:rPr>
              <w:t xml:space="preserve"> Описание применяемых компонентов, их свойств, событий и методов</w:t>
            </w:r>
          </w:p>
        </w:tc>
        <w:tc>
          <w:tcPr>
            <w:tcW w:w="1188" w:type="dxa"/>
          </w:tcPr>
          <w:p w14:paraId="4124B195" w14:textId="44A0B60F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1</w:t>
            </w:r>
            <w:r w:rsidR="000C39E7" w:rsidRPr="005448FB">
              <w:rPr>
                <w:rFonts w:ascii="Times New Roman" w:hAnsi="Times New Roman"/>
                <w:sz w:val="28"/>
              </w:rPr>
              <w:t>8</w:t>
            </w:r>
          </w:p>
        </w:tc>
      </w:tr>
      <w:tr w:rsidR="00A8004F" w:rsidRPr="005448FB" w14:paraId="55C3518B" w14:textId="77777777" w:rsidTr="001855BA">
        <w:tc>
          <w:tcPr>
            <w:tcW w:w="8775" w:type="dxa"/>
          </w:tcPr>
          <w:p w14:paraId="794EC2D8" w14:textId="212B4814" w:rsidR="00A8004F" w:rsidRPr="005448FB" w:rsidRDefault="00E04B32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6</w:t>
            </w:r>
            <w:r w:rsidR="00A8004F" w:rsidRPr="005448FB">
              <w:rPr>
                <w:rFonts w:ascii="Times New Roman" w:hAnsi="Times New Roman"/>
                <w:sz w:val="28"/>
              </w:rPr>
              <w:t xml:space="preserve"> Тестовый пример</w:t>
            </w:r>
          </w:p>
        </w:tc>
        <w:tc>
          <w:tcPr>
            <w:tcW w:w="1188" w:type="dxa"/>
          </w:tcPr>
          <w:p w14:paraId="5D95C56A" w14:textId="0B781A69" w:rsidR="00A8004F" w:rsidRPr="005448FB" w:rsidRDefault="000C39E7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19</w:t>
            </w:r>
          </w:p>
        </w:tc>
      </w:tr>
      <w:tr w:rsidR="00A8004F" w:rsidRPr="005448FB" w14:paraId="3C77D1B2" w14:textId="77777777" w:rsidTr="001855BA">
        <w:tc>
          <w:tcPr>
            <w:tcW w:w="8775" w:type="dxa"/>
          </w:tcPr>
          <w:p w14:paraId="411C19C3" w14:textId="7C527259" w:rsidR="00A8004F" w:rsidRPr="005448FB" w:rsidRDefault="00E04B32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7</w:t>
            </w:r>
            <w:r w:rsidR="00A8004F" w:rsidRPr="005448FB">
              <w:rPr>
                <w:rFonts w:ascii="Times New Roman" w:hAnsi="Times New Roman"/>
                <w:sz w:val="28"/>
              </w:rPr>
              <w:t xml:space="preserve"> Листинг программы</w:t>
            </w:r>
          </w:p>
        </w:tc>
        <w:tc>
          <w:tcPr>
            <w:tcW w:w="1188" w:type="dxa"/>
          </w:tcPr>
          <w:p w14:paraId="6E1526A1" w14:textId="77777777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22</w:t>
            </w:r>
          </w:p>
        </w:tc>
      </w:tr>
      <w:tr w:rsidR="00A8004F" w:rsidRPr="005448FB" w14:paraId="4284EE96" w14:textId="77777777" w:rsidTr="001855BA">
        <w:tc>
          <w:tcPr>
            <w:tcW w:w="8775" w:type="dxa"/>
          </w:tcPr>
          <w:p w14:paraId="5BB46005" w14:textId="77777777" w:rsidR="00A8004F" w:rsidRPr="005448FB" w:rsidRDefault="00A8004F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Заключение</w:t>
            </w:r>
          </w:p>
        </w:tc>
        <w:tc>
          <w:tcPr>
            <w:tcW w:w="1188" w:type="dxa"/>
          </w:tcPr>
          <w:p w14:paraId="31D48F29" w14:textId="2A958F9D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  <w:lang w:val="en-US"/>
              </w:rPr>
            </w:pPr>
            <w:r w:rsidRPr="005448FB">
              <w:rPr>
                <w:rFonts w:ascii="Times New Roman" w:hAnsi="Times New Roman"/>
                <w:sz w:val="28"/>
              </w:rPr>
              <w:t>3</w:t>
            </w:r>
            <w:r w:rsidR="00E14755" w:rsidRPr="005448FB">
              <w:rPr>
                <w:rFonts w:ascii="Times New Roman" w:hAnsi="Times New Roman"/>
                <w:sz w:val="28"/>
              </w:rPr>
              <w:t>3</w:t>
            </w:r>
          </w:p>
        </w:tc>
      </w:tr>
      <w:tr w:rsidR="00A8004F" w:rsidRPr="005448FB" w14:paraId="030FABC3" w14:textId="77777777" w:rsidTr="001855BA">
        <w:trPr>
          <w:trHeight w:val="577"/>
        </w:trPr>
        <w:tc>
          <w:tcPr>
            <w:tcW w:w="8775" w:type="dxa"/>
          </w:tcPr>
          <w:p w14:paraId="00C1D068" w14:textId="77777777" w:rsidR="00A8004F" w:rsidRPr="005448FB" w:rsidRDefault="00A8004F" w:rsidP="008C5D65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5448FB">
              <w:rPr>
                <w:rFonts w:ascii="Times New Roman" w:hAnsi="Times New Roman"/>
                <w:sz w:val="28"/>
              </w:rPr>
              <w:t>Список использованных источников</w:t>
            </w:r>
          </w:p>
        </w:tc>
        <w:tc>
          <w:tcPr>
            <w:tcW w:w="1188" w:type="dxa"/>
          </w:tcPr>
          <w:p w14:paraId="2664C614" w14:textId="6580AE42" w:rsidR="00A8004F" w:rsidRPr="005448FB" w:rsidRDefault="00A8004F" w:rsidP="001855BA">
            <w:pPr>
              <w:spacing w:line="360" w:lineRule="auto"/>
              <w:jc w:val="right"/>
              <w:rPr>
                <w:rFonts w:ascii="Times New Roman" w:hAnsi="Times New Roman"/>
                <w:sz w:val="28"/>
                <w:lang w:val="en-US"/>
              </w:rPr>
            </w:pPr>
            <w:r w:rsidRPr="005448FB">
              <w:rPr>
                <w:rFonts w:ascii="Times New Roman" w:hAnsi="Times New Roman"/>
                <w:sz w:val="28"/>
              </w:rPr>
              <w:t>3</w:t>
            </w:r>
            <w:r w:rsidR="00E14755" w:rsidRPr="005448FB">
              <w:rPr>
                <w:rFonts w:ascii="Times New Roman" w:hAnsi="Times New Roman"/>
                <w:sz w:val="28"/>
              </w:rPr>
              <w:t>4</w:t>
            </w:r>
          </w:p>
        </w:tc>
      </w:tr>
    </w:tbl>
    <w:p w14:paraId="3FA9D387" w14:textId="7124BBE1" w:rsidR="00F9652C" w:rsidRPr="005448FB" w:rsidRDefault="00F9652C">
      <w:pPr>
        <w:sectPr w:rsidR="00F9652C" w:rsidRPr="005448FB" w:rsidSect="008C5D65">
          <w:footerReference w:type="first" r:id="rId10"/>
          <w:pgSz w:w="11906" w:h="16838"/>
          <w:pgMar w:top="567" w:right="567" w:bottom="567" w:left="1418" w:header="0" w:footer="0" w:gutter="0"/>
          <w:pgNumType w:start="3"/>
          <w:cols w:space="708"/>
          <w:titlePg/>
          <w:docGrid w:linePitch="381"/>
        </w:sectPr>
      </w:pPr>
    </w:p>
    <w:p w14:paraId="53F42432" w14:textId="555B0FF6" w:rsidR="00B72BE9" w:rsidRPr="005448FB" w:rsidRDefault="009B1340" w:rsidP="00443139">
      <w:pPr>
        <w:spacing w:after="480" w:line="360" w:lineRule="auto"/>
        <w:ind w:firstLine="851"/>
        <w:jc w:val="both"/>
      </w:pPr>
      <w:r w:rsidRPr="005448FB">
        <w:lastRenderedPageBreak/>
        <w:t>ВВЕДЕНИЕ</w:t>
      </w:r>
    </w:p>
    <w:p w14:paraId="218034A0" w14:textId="4B60DC24" w:rsidR="00443139" w:rsidRPr="005448FB" w:rsidRDefault="00C24CD1" w:rsidP="00C24CD1">
      <w:pPr>
        <w:spacing w:after="0" w:line="360" w:lineRule="auto"/>
        <w:ind w:firstLine="851"/>
        <w:jc w:val="both"/>
      </w:pPr>
      <w:r w:rsidRPr="005448FB">
        <w:t>Современные крупные предприятия ежедневно работают с данными.</w:t>
      </w:r>
      <w:r w:rsidR="005113C9" w:rsidRPr="005448FB">
        <w:t xml:space="preserve"> Данные — поддающееся многократной интерпретации представление информации в формализованном виде, пригодном для передачи, связи или обработки</w:t>
      </w:r>
      <w:r w:rsidR="00753204" w:rsidRPr="005448FB">
        <w:t xml:space="preserve">. </w:t>
      </w:r>
      <w:r w:rsidR="007535BB" w:rsidRPr="005448FB">
        <w:t xml:space="preserve">Информация о сотрудниках корпорации, продуктах </w:t>
      </w:r>
      <w:r w:rsidR="00D274A8" w:rsidRPr="005448FB">
        <w:t xml:space="preserve">гипермаркета, </w:t>
      </w:r>
      <w:r w:rsidR="002506AC" w:rsidRPr="005448FB">
        <w:t xml:space="preserve">медицинском центре может быть </w:t>
      </w:r>
      <w:r w:rsidR="00F712AB" w:rsidRPr="005448FB">
        <w:t>организована</w:t>
      </w:r>
      <w:r w:rsidR="002506AC" w:rsidRPr="005448FB">
        <w:t xml:space="preserve"> </w:t>
      </w:r>
      <w:r w:rsidR="00F712AB" w:rsidRPr="005448FB">
        <w:t xml:space="preserve">в </w:t>
      </w:r>
      <w:r w:rsidR="00952C4E" w:rsidRPr="005448FB">
        <w:t>баз</w:t>
      </w:r>
      <w:r w:rsidR="00F712AB" w:rsidRPr="005448FB">
        <w:t>ы</w:t>
      </w:r>
      <w:r w:rsidR="00952C4E" w:rsidRPr="005448FB">
        <w:t xml:space="preserve"> данных. </w:t>
      </w:r>
      <w:r w:rsidR="00C11B06" w:rsidRPr="005448FB">
        <w:t>Обычно это делается для обеспечения одновременного доступа к данным множества пользователей, нередко расположенных достаточно далеко друг от друга</w:t>
      </w:r>
      <w:r w:rsidR="002C093A" w:rsidRPr="005448FB">
        <w:t xml:space="preserve">. </w:t>
      </w:r>
      <w:r w:rsidR="00790D53" w:rsidRPr="005448FB">
        <w:t>В них тем или иным путем решаются специфические проблемы параллельных процессов, целостности (правильности) и безопасности данных</w:t>
      </w:r>
      <w:r w:rsidR="009A3824" w:rsidRPr="005448FB">
        <w:t xml:space="preserve">. </w:t>
      </w:r>
      <w:r w:rsidR="00E5665B" w:rsidRPr="005448FB">
        <w:t xml:space="preserve">Целью данной курсовой работы является </w:t>
      </w:r>
      <w:r w:rsidR="0021103F" w:rsidRPr="005448FB">
        <w:t>разработка программы формирования списков библиотеки</w:t>
      </w:r>
      <w:r w:rsidR="00E960BB" w:rsidRPr="005448FB">
        <w:t xml:space="preserve">, которая должна </w:t>
      </w:r>
      <w:r w:rsidR="000D1061" w:rsidRPr="005448FB">
        <w:t xml:space="preserve">решать задачу </w:t>
      </w:r>
      <w:r w:rsidR="007D43B4" w:rsidRPr="005448FB">
        <w:t>регистрации, обработки и хранения информации о читателях.</w:t>
      </w:r>
      <w:r w:rsidR="00C378C7" w:rsidRPr="005448FB">
        <w:t xml:space="preserve"> База данных для читателей </w:t>
      </w:r>
      <w:r w:rsidR="004970FD" w:rsidRPr="005448FB">
        <w:t xml:space="preserve">должна содержать всю необходимую личную информацию, а также адрес проживания. </w:t>
      </w:r>
    </w:p>
    <w:p w14:paraId="5DEA2406" w14:textId="6BC267F8" w:rsidR="001375AD" w:rsidRPr="005448FB" w:rsidRDefault="001375AD" w:rsidP="00C24CD1">
      <w:pPr>
        <w:spacing w:after="0" w:line="360" w:lineRule="auto"/>
        <w:ind w:firstLine="851"/>
        <w:jc w:val="both"/>
      </w:pPr>
      <w:r w:rsidRPr="005448FB">
        <w:t xml:space="preserve">Курсовой проект будет выполняться в высокоуровневом языке программирования </w:t>
      </w:r>
      <w:r w:rsidRPr="005448FB">
        <w:rPr>
          <w:lang w:val="en-US"/>
        </w:rPr>
        <w:t>Python</w:t>
      </w:r>
      <w:r w:rsidRPr="005448FB">
        <w:t xml:space="preserve"> при помощи интегрированной среды разработки </w:t>
      </w:r>
      <w:r w:rsidRPr="005448FB">
        <w:rPr>
          <w:lang w:val="en-US"/>
        </w:rPr>
        <w:t>PyCharm</w:t>
      </w:r>
      <w:r w:rsidR="0045457F" w:rsidRPr="005448FB">
        <w:t>.</w:t>
      </w:r>
    </w:p>
    <w:p w14:paraId="1C1B7DD9" w14:textId="17B1BE9F" w:rsidR="0045457F" w:rsidRPr="005448FB" w:rsidRDefault="0045457F" w:rsidP="00C24CD1">
      <w:pPr>
        <w:spacing w:after="0" w:line="360" w:lineRule="auto"/>
        <w:ind w:firstLine="851"/>
        <w:jc w:val="both"/>
      </w:pPr>
      <w:r w:rsidRPr="005448FB">
        <w:t xml:space="preserve">Чтобы перейти к постановке задачи проекта следует дать </w:t>
      </w:r>
      <w:r w:rsidR="00A56C22" w:rsidRPr="005448FB">
        <w:t xml:space="preserve">определение использованной парадигмы программирования и основных её концепций. </w:t>
      </w:r>
    </w:p>
    <w:p w14:paraId="58F97D9A" w14:textId="66CFD5B2" w:rsidR="00484DED" w:rsidRPr="005448FB" w:rsidRDefault="004E0C26" w:rsidP="002C2847">
      <w:pPr>
        <w:spacing w:after="0" w:line="360" w:lineRule="auto"/>
        <w:ind w:firstLine="851"/>
        <w:jc w:val="both"/>
      </w:pPr>
      <w:r w:rsidRPr="005448FB">
        <w:t>Объектно-ориентированное программирование (ООП) — это подход, при котором программа рассматривается как набор объектов, взаимодействующих друг с другом. Объектно-ориентированное программирование используется, с целью</w:t>
      </w:r>
      <w:r w:rsidRPr="00522076">
        <w:t>:</w:t>
      </w:r>
    </w:p>
    <w:p w14:paraId="4E4603D3" w14:textId="7F5AC6D8" w:rsidR="002C2847" w:rsidRPr="005448FB" w:rsidRDefault="00597289" w:rsidP="00522076">
      <w:pPr>
        <w:spacing w:after="0" w:line="360" w:lineRule="auto"/>
        <w:ind w:firstLine="851"/>
        <w:jc w:val="both"/>
      </w:pPr>
      <w:r w:rsidRPr="00597289">
        <w:t>–</w:t>
      </w:r>
      <w:r>
        <w:t xml:space="preserve"> </w:t>
      </w:r>
      <w:r w:rsidR="003F29D7" w:rsidRPr="005448FB">
        <w:t>с</w:t>
      </w:r>
      <w:r w:rsidR="002C2847" w:rsidRPr="005448FB">
        <w:t>труктурировать информацию и не допускать путаницы;</w:t>
      </w:r>
    </w:p>
    <w:p w14:paraId="5E79C808" w14:textId="1B5D001F" w:rsidR="002C2847" w:rsidRPr="005448FB" w:rsidRDefault="00597289" w:rsidP="00522076">
      <w:pPr>
        <w:spacing w:after="0" w:line="360" w:lineRule="auto"/>
        <w:ind w:firstLine="851"/>
        <w:jc w:val="both"/>
      </w:pPr>
      <w:r w:rsidRPr="00597289">
        <w:t>–</w:t>
      </w:r>
      <w:r>
        <w:t xml:space="preserve"> </w:t>
      </w:r>
      <w:r w:rsidR="003F29D7" w:rsidRPr="005448FB">
        <w:t>т</w:t>
      </w:r>
      <w:r w:rsidR="007D6CFB" w:rsidRPr="005448FB">
        <w:t xml:space="preserve">очно </w:t>
      </w:r>
      <w:r w:rsidR="002C2847" w:rsidRPr="005448FB">
        <w:t>определять взаимодействие одних элементов с другими;</w:t>
      </w:r>
    </w:p>
    <w:p w14:paraId="5B84F2C9" w14:textId="37B10EC7" w:rsidR="002C2847" w:rsidRPr="005448FB" w:rsidRDefault="00597289" w:rsidP="00522076">
      <w:pPr>
        <w:spacing w:after="0" w:line="360" w:lineRule="auto"/>
        <w:ind w:firstLine="851"/>
        <w:jc w:val="both"/>
      </w:pPr>
      <w:r w:rsidRPr="00597289">
        <w:t>–</w:t>
      </w:r>
      <w:r>
        <w:t xml:space="preserve"> </w:t>
      </w:r>
      <w:r w:rsidR="003F29D7" w:rsidRPr="005448FB">
        <w:t>п</w:t>
      </w:r>
      <w:r w:rsidR="007D6CFB" w:rsidRPr="005448FB">
        <w:t xml:space="preserve">овышать </w:t>
      </w:r>
      <w:r w:rsidR="002C2847" w:rsidRPr="005448FB">
        <w:t xml:space="preserve">управляемость программы; </w:t>
      </w:r>
    </w:p>
    <w:p w14:paraId="6F1270A3" w14:textId="6267A455" w:rsidR="002C2847" w:rsidRPr="005448FB" w:rsidRDefault="00597289" w:rsidP="00522076">
      <w:pPr>
        <w:spacing w:after="0" w:line="360" w:lineRule="auto"/>
        <w:ind w:firstLine="851"/>
        <w:jc w:val="both"/>
      </w:pPr>
      <w:r w:rsidRPr="00597289">
        <w:t>–</w:t>
      </w:r>
      <w:r>
        <w:t xml:space="preserve"> </w:t>
      </w:r>
      <w:r w:rsidR="003F29D7" w:rsidRPr="005448FB">
        <w:t>б</w:t>
      </w:r>
      <w:r w:rsidR="007D6CFB" w:rsidRPr="005448FB">
        <w:t xml:space="preserve">ыстрее </w:t>
      </w:r>
      <w:r w:rsidR="002C2847" w:rsidRPr="005448FB">
        <w:t xml:space="preserve">масштабировать код под различные задачи; </w:t>
      </w:r>
    </w:p>
    <w:p w14:paraId="661EF9DC" w14:textId="0FECB2BC" w:rsidR="002C2847" w:rsidRPr="005448FB" w:rsidRDefault="006E1BD9" w:rsidP="00522076">
      <w:pPr>
        <w:spacing w:after="0" w:line="360" w:lineRule="auto"/>
        <w:ind w:firstLine="851"/>
        <w:jc w:val="both"/>
      </w:pPr>
      <w:r w:rsidRPr="006E1BD9">
        <w:t>–</w:t>
      </w:r>
      <w:r>
        <w:t xml:space="preserve"> </w:t>
      </w:r>
      <w:r w:rsidR="003F29D7" w:rsidRPr="005448FB">
        <w:t>л</w:t>
      </w:r>
      <w:r w:rsidR="007D6CFB" w:rsidRPr="005448FB">
        <w:t xml:space="preserve">учше </w:t>
      </w:r>
      <w:r w:rsidR="002C2847" w:rsidRPr="005448FB">
        <w:t xml:space="preserve">понимать написанное; </w:t>
      </w:r>
    </w:p>
    <w:p w14:paraId="6EC4FFED" w14:textId="0E1E1930" w:rsidR="001360A2" w:rsidRPr="005448FB" w:rsidRDefault="00211721" w:rsidP="00522076">
      <w:pPr>
        <w:spacing w:after="0" w:line="360" w:lineRule="auto"/>
        <w:ind w:firstLine="851"/>
        <w:jc w:val="both"/>
      </w:pPr>
      <w:r w:rsidRPr="00211721">
        <w:t>–</w:t>
      </w:r>
      <w:r>
        <w:t xml:space="preserve"> </w:t>
      </w:r>
      <w:r w:rsidR="003F29D7" w:rsidRPr="005448FB">
        <w:t>э</w:t>
      </w:r>
      <w:r w:rsidR="007D6CFB" w:rsidRPr="005448FB">
        <w:t xml:space="preserve">ффективнее </w:t>
      </w:r>
      <w:r w:rsidR="002C2847" w:rsidRPr="005448FB">
        <w:t xml:space="preserve">поддерживать готовые программы; </w:t>
      </w:r>
    </w:p>
    <w:p w14:paraId="2E7EDA60" w14:textId="69536488" w:rsidR="002C2847" w:rsidRPr="005448FB" w:rsidRDefault="00211721" w:rsidP="00522076">
      <w:pPr>
        <w:spacing w:after="0" w:line="360" w:lineRule="auto"/>
        <w:ind w:firstLine="851"/>
        <w:jc w:val="both"/>
      </w:pPr>
      <w:r w:rsidRPr="00211721">
        <w:t>–</w:t>
      </w:r>
      <w:r>
        <w:t xml:space="preserve"> </w:t>
      </w:r>
      <w:r w:rsidR="002C2847" w:rsidRPr="005448FB">
        <w:t>внедрять изменения без необходимости переписывать весь код.</w:t>
      </w:r>
    </w:p>
    <w:p w14:paraId="34C646CC" w14:textId="42DF7113" w:rsidR="00CD67A0" w:rsidRDefault="00CD67A0" w:rsidP="00CD67A0">
      <w:pPr>
        <w:pStyle w:val="a9"/>
        <w:spacing w:after="0" w:line="360" w:lineRule="auto"/>
        <w:ind w:left="851"/>
        <w:jc w:val="both"/>
      </w:pPr>
      <w:r w:rsidRPr="005448FB">
        <w:t xml:space="preserve">Объектно-ориентированное программирование </w:t>
      </w:r>
      <w:r w:rsidR="00A41718" w:rsidRPr="005448FB">
        <w:t>основано на принципах:</w:t>
      </w:r>
    </w:p>
    <w:p w14:paraId="1101BA93" w14:textId="77777777" w:rsidR="00D11116" w:rsidRPr="00D11116" w:rsidRDefault="00D11116" w:rsidP="00D11116">
      <w:pPr>
        <w:jc w:val="right"/>
      </w:pPr>
    </w:p>
    <w:p w14:paraId="6DD02A01" w14:textId="48AE4344" w:rsidR="00A41718" w:rsidRPr="005448FB" w:rsidRDefault="001277A5" w:rsidP="007655A3">
      <w:pPr>
        <w:spacing w:after="0" w:line="360" w:lineRule="auto"/>
        <w:ind w:firstLine="851"/>
        <w:jc w:val="both"/>
      </w:pPr>
      <w:r w:rsidRPr="001277A5">
        <w:lastRenderedPageBreak/>
        <w:t>–</w:t>
      </w:r>
      <w:r>
        <w:t xml:space="preserve"> </w:t>
      </w:r>
      <w:r w:rsidR="00A41718" w:rsidRPr="005448FB">
        <w:t>абстракции – способ выделить набор наиболее важных атрибутов и методов и исключить незначимые;</w:t>
      </w:r>
    </w:p>
    <w:p w14:paraId="28162362" w14:textId="19554C58" w:rsidR="00A41718" w:rsidRPr="005448FB" w:rsidRDefault="001277A5" w:rsidP="007655A3">
      <w:pPr>
        <w:spacing w:after="0" w:line="360" w:lineRule="auto"/>
        <w:ind w:firstLine="851"/>
        <w:jc w:val="both"/>
      </w:pPr>
      <w:r w:rsidRPr="001277A5">
        <w:t>–</w:t>
      </w:r>
      <w:r w:rsidR="00D11116">
        <w:t xml:space="preserve"> </w:t>
      </w:r>
      <w:r w:rsidR="00A41718" w:rsidRPr="005448FB">
        <w:t>инкапсуляции – объединение функций и данных в рамках одной структуры, внутреннее состояние которой (данные) скрыто от внешнего мира;</w:t>
      </w:r>
    </w:p>
    <w:p w14:paraId="4CD5B311" w14:textId="0BCB99A0" w:rsidR="00A41718" w:rsidRPr="005448FB" w:rsidRDefault="001277A5" w:rsidP="007655A3">
      <w:pPr>
        <w:spacing w:after="0" w:line="360" w:lineRule="auto"/>
        <w:ind w:firstLine="851"/>
        <w:jc w:val="both"/>
      </w:pPr>
      <w:r w:rsidRPr="001277A5">
        <w:t>–</w:t>
      </w:r>
      <w:r>
        <w:t xml:space="preserve"> </w:t>
      </w:r>
      <w:r w:rsidR="0089555A" w:rsidRPr="005448FB">
        <w:t>наследование –</w:t>
      </w:r>
      <w:r w:rsidR="00D82A99" w:rsidRPr="005448FB">
        <w:t xml:space="preserve"> </w:t>
      </w:r>
      <w:r w:rsidR="0089555A" w:rsidRPr="005448FB">
        <w:t>свойство системы,</w:t>
      </w:r>
      <w:r w:rsidR="004E6A17" w:rsidRPr="005448FB">
        <w:t xml:space="preserve"> </w:t>
      </w:r>
      <w:r w:rsidR="0089555A" w:rsidRPr="005448FB">
        <w:t>позволяющее описать новый класс на основе уже существующего с частично или полностью заимствующейся функциональностью.</w:t>
      </w:r>
    </w:p>
    <w:p w14:paraId="030AAA8A" w14:textId="2FC84F53" w:rsidR="00AC5260" w:rsidRPr="00AC5260" w:rsidRDefault="001277A5" w:rsidP="007655A3">
      <w:pPr>
        <w:spacing w:after="0" w:line="360" w:lineRule="auto"/>
        <w:ind w:firstLine="851"/>
        <w:jc w:val="both"/>
      </w:pPr>
      <w:r w:rsidRPr="001277A5">
        <w:t>–</w:t>
      </w:r>
      <w:r>
        <w:t xml:space="preserve"> </w:t>
      </w:r>
      <w:r w:rsidR="00D82A99" w:rsidRPr="005448FB">
        <w:t>полиморфизм – свойство системы использовать объекты с одинаковым интерфейсом без информации о типе и внутренней структуре объекта.</w:t>
      </w:r>
    </w:p>
    <w:p w14:paraId="531E87A0" w14:textId="486FCBA6" w:rsidR="003530F9" w:rsidRPr="005448FB" w:rsidRDefault="003530F9" w:rsidP="003530F9"/>
    <w:p w14:paraId="03E47088" w14:textId="6DBDC0FC" w:rsidR="005A2C30" w:rsidRPr="005448FB" w:rsidRDefault="005A2C30" w:rsidP="005A2C30"/>
    <w:p w14:paraId="23A16A80" w14:textId="027F7A29" w:rsidR="005A2C30" w:rsidRPr="005448FB" w:rsidRDefault="005A2C30" w:rsidP="005A2C30"/>
    <w:p w14:paraId="6F7E1936" w14:textId="539A0DCD" w:rsidR="005A2C30" w:rsidRPr="005448FB" w:rsidRDefault="005A2C30" w:rsidP="005A2C30"/>
    <w:p w14:paraId="58105281" w14:textId="053A0153" w:rsidR="005A2C30" w:rsidRPr="005448FB" w:rsidRDefault="005A2C30" w:rsidP="005A2C30"/>
    <w:p w14:paraId="1D517431" w14:textId="58E347A1" w:rsidR="005A2C30" w:rsidRPr="005448FB" w:rsidRDefault="005A2C30" w:rsidP="005A2C30"/>
    <w:p w14:paraId="223FBE70" w14:textId="02798517" w:rsidR="005A2C30" w:rsidRPr="005448FB" w:rsidRDefault="005A2C30" w:rsidP="005A2C30"/>
    <w:p w14:paraId="0AF371E4" w14:textId="3864E397" w:rsidR="005A2C30" w:rsidRPr="005448FB" w:rsidRDefault="005A2C30" w:rsidP="005A2C30"/>
    <w:p w14:paraId="117BE553" w14:textId="591964A9" w:rsidR="005A2C30" w:rsidRPr="005448FB" w:rsidRDefault="005A2C30" w:rsidP="005A2C30"/>
    <w:p w14:paraId="3E379A7C" w14:textId="762E60E2" w:rsidR="005A2C30" w:rsidRPr="005448FB" w:rsidRDefault="005A2C30" w:rsidP="005A2C30"/>
    <w:p w14:paraId="6C47B622" w14:textId="16233642" w:rsidR="005A2C30" w:rsidRPr="005448FB" w:rsidRDefault="005A2C30" w:rsidP="005A2C30"/>
    <w:p w14:paraId="5FE537D9" w14:textId="779C70AC" w:rsidR="005A2C30" w:rsidRPr="005448FB" w:rsidRDefault="005A2C30" w:rsidP="005A2C30"/>
    <w:p w14:paraId="479B6574" w14:textId="2F8FED6E" w:rsidR="005A2C30" w:rsidRPr="005448FB" w:rsidRDefault="005A2C30" w:rsidP="005A2C30"/>
    <w:p w14:paraId="3F946A14" w14:textId="3BB6684B" w:rsidR="005A2C30" w:rsidRPr="005448FB" w:rsidRDefault="005A2C30" w:rsidP="005A2C30"/>
    <w:p w14:paraId="5FCBD5B8" w14:textId="29D2D0D5" w:rsidR="005A2C30" w:rsidRPr="005448FB" w:rsidRDefault="005A2C30" w:rsidP="005A2C30"/>
    <w:p w14:paraId="17A23ED1" w14:textId="46509DAF" w:rsidR="005A2C30" w:rsidRPr="005448FB" w:rsidRDefault="005A2C30" w:rsidP="005A2C30"/>
    <w:p w14:paraId="1DBE2089" w14:textId="21F2F912" w:rsidR="005A2C30" w:rsidRPr="005448FB" w:rsidRDefault="005A2C30" w:rsidP="005A2C30"/>
    <w:p w14:paraId="0149DE17" w14:textId="09D9D4D4" w:rsidR="005A2C30" w:rsidRPr="005448FB" w:rsidRDefault="005A2C30" w:rsidP="005A2C30"/>
    <w:p w14:paraId="04C66C89" w14:textId="4B3E867E" w:rsidR="005A2C30" w:rsidRPr="005448FB" w:rsidRDefault="005A2C30" w:rsidP="005A2C30"/>
    <w:p w14:paraId="628A1E1C" w14:textId="77777777" w:rsidR="00E34775" w:rsidRPr="005448FB" w:rsidRDefault="00E34775">
      <w:r w:rsidRPr="005448FB">
        <w:br w:type="page"/>
      </w:r>
    </w:p>
    <w:p w14:paraId="38BA733E" w14:textId="508DE1C9" w:rsidR="005A2C30" w:rsidRPr="005448FB" w:rsidRDefault="0070402B" w:rsidP="0070402B">
      <w:pPr>
        <w:spacing w:after="240" w:line="360" w:lineRule="auto"/>
        <w:ind w:firstLine="851"/>
        <w:jc w:val="both"/>
      </w:pPr>
      <w:r>
        <w:lastRenderedPageBreak/>
        <w:t xml:space="preserve">1 </w:t>
      </w:r>
      <w:r w:rsidR="004245D7" w:rsidRPr="005448FB">
        <w:t>ПОСТАНОВКА ЗАДАЧИ</w:t>
      </w:r>
    </w:p>
    <w:p w14:paraId="58EFC1AB" w14:textId="3EFDAF05" w:rsidR="004245D7" w:rsidRPr="005448FB" w:rsidRDefault="004245D7" w:rsidP="00811CB8">
      <w:pPr>
        <w:spacing w:after="480" w:line="360" w:lineRule="auto"/>
        <w:ind w:firstLine="851"/>
      </w:pPr>
      <w:r w:rsidRPr="005448FB">
        <w:t xml:space="preserve">1.1 </w:t>
      </w:r>
      <w:r w:rsidR="00811CB8" w:rsidRPr="005448FB">
        <w:t>Описание задачи</w:t>
      </w:r>
    </w:p>
    <w:p w14:paraId="25302923" w14:textId="0770DA2B" w:rsidR="00811CB8" w:rsidRPr="005448FB" w:rsidRDefault="00811CB8" w:rsidP="00811CB8">
      <w:pPr>
        <w:spacing w:after="0" w:line="360" w:lineRule="auto"/>
        <w:ind w:firstLine="851"/>
        <w:jc w:val="both"/>
      </w:pPr>
      <w:r w:rsidRPr="005448FB">
        <w:t>Программа формирования списков “Библиотека” обрабатывает исходные данные и вывод</w:t>
      </w:r>
      <w:r w:rsidR="005D60F5" w:rsidRPr="005448FB">
        <w:t>ит</w:t>
      </w:r>
      <w:r w:rsidRPr="005448FB">
        <w:t xml:space="preserve"> требуемые списки</w:t>
      </w:r>
      <w:r w:rsidR="005D60F5" w:rsidRPr="005448FB">
        <w:t xml:space="preserve"> по запросу пользователя. Программа исполняется в консоли операционной системы. Данные о читателях библиотеки хранятся в базе данных. </w:t>
      </w:r>
      <w:r w:rsidR="00A60FFC" w:rsidRPr="005448FB">
        <w:t xml:space="preserve">Работа с программой осуществляется </w:t>
      </w:r>
      <w:r w:rsidR="00B86DA8" w:rsidRPr="005448FB">
        <w:t>посредством взаимодействия пользователя с базой данных при помощи языка структурированных запросов</w:t>
      </w:r>
      <w:r w:rsidR="000D5A20" w:rsidRPr="005448FB">
        <w:t xml:space="preserve">. </w:t>
      </w:r>
      <w:r w:rsidR="00F355CE" w:rsidRPr="005448FB">
        <w:t>На выбор пользователю даётся набор функций, для взаимодействия с программой:</w:t>
      </w:r>
    </w:p>
    <w:p w14:paraId="0F6E69D5" w14:textId="3C12D98B" w:rsidR="00F355CE" w:rsidRPr="005448FB" w:rsidRDefault="001201B4" w:rsidP="00CB7D84">
      <w:pPr>
        <w:spacing w:after="0" w:line="360" w:lineRule="auto"/>
        <w:ind w:firstLine="851"/>
        <w:jc w:val="both"/>
      </w:pPr>
      <w:r>
        <w:t xml:space="preserve">– </w:t>
      </w:r>
      <w:r w:rsidR="00F355CE" w:rsidRPr="005448FB">
        <w:t>добавить запись</w:t>
      </w:r>
      <w:r w:rsidR="00F355CE" w:rsidRPr="00CB7D84">
        <w:t>;</w:t>
      </w:r>
    </w:p>
    <w:p w14:paraId="3C999A3A" w14:textId="33C95452" w:rsidR="00F355CE" w:rsidRPr="005448FB" w:rsidRDefault="001201B4" w:rsidP="00CB7D84">
      <w:pPr>
        <w:spacing w:after="0" w:line="360" w:lineRule="auto"/>
        <w:ind w:firstLine="851"/>
        <w:jc w:val="both"/>
      </w:pPr>
      <w:r>
        <w:t xml:space="preserve">– </w:t>
      </w:r>
      <w:r w:rsidR="00F355CE" w:rsidRPr="005448FB">
        <w:t>удалить запись</w:t>
      </w:r>
      <w:r w:rsidR="00F355CE" w:rsidRPr="00CB7D84">
        <w:t>;</w:t>
      </w:r>
    </w:p>
    <w:p w14:paraId="7BB6C465" w14:textId="25450C09" w:rsidR="00F355CE" w:rsidRPr="005448FB" w:rsidRDefault="001201B4" w:rsidP="00CB7D84">
      <w:pPr>
        <w:spacing w:after="0" w:line="360" w:lineRule="auto"/>
        <w:ind w:firstLine="851"/>
        <w:jc w:val="both"/>
      </w:pPr>
      <w:r>
        <w:t>–</w:t>
      </w:r>
      <w:r w:rsidR="00CB7D84">
        <w:t xml:space="preserve"> </w:t>
      </w:r>
      <w:r w:rsidR="00F355CE" w:rsidRPr="005448FB">
        <w:t>обновить запись</w:t>
      </w:r>
      <w:r w:rsidR="00F355CE" w:rsidRPr="00CB7D84">
        <w:t>;</w:t>
      </w:r>
    </w:p>
    <w:p w14:paraId="4802BB0C" w14:textId="7F8203C1" w:rsidR="00F355CE" w:rsidRPr="005448FB" w:rsidRDefault="001201B4" w:rsidP="00CB7D84">
      <w:pPr>
        <w:spacing w:after="0" w:line="360" w:lineRule="auto"/>
        <w:ind w:firstLine="851"/>
        <w:jc w:val="both"/>
      </w:pPr>
      <w:r>
        <w:t>–</w:t>
      </w:r>
      <w:r w:rsidR="00CB7D84">
        <w:t xml:space="preserve"> </w:t>
      </w:r>
      <w:r w:rsidR="00F355CE" w:rsidRPr="005448FB">
        <w:t>вывести списки</w:t>
      </w:r>
      <w:r w:rsidR="00F355CE" w:rsidRPr="00CB7D84">
        <w:t>;</w:t>
      </w:r>
    </w:p>
    <w:p w14:paraId="7608A5D5" w14:textId="6655C7C3" w:rsidR="00F355CE" w:rsidRPr="005448FB" w:rsidRDefault="001201B4" w:rsidP="00CB7D84">
      <w:pPr>
        <w:spacing w:after="0" w:line="360" w:lineRule="auto"/>
        <w:ind w:firstLine="851"/>
        <w:jc w:val="both"/>
      </w:pPr>
      <w:r w:rsidRPr="001201B4">
        <w:t>–</w:t>
      </w:r>
      <w:r>
        <w:t xml:space="preserve"> </w:t>
      </w:r>
      <w:r w:rsidR="00F355CE" w:rsidRPr="005448FB">
        <w:t>помощь</w:t>
      </w:r>
      <w:r w:rsidR="00F355CE" w:rsidRPr="00CB7D84">
        <w:t>;</w:t>
      </w:r>
    </w:p>
    <w:p w14:paraId="0B287B68" w14:textId="6779965F" w:rsidR="00F355CE" w:rsidRPr="005448FB" w:rsidRDefault="001201B4" w:rsidP="00CB7D84">
      <w:pPr>
        <w:spacing w:after="0" w:line="360" w:lineRule="auto"/>
        <w:ind w:firstLine="851"/>
        <w:jc w:val="both"/>
      </w:pPr>
      <w:r w:rsidRPr="001201B4">
        <w:t>–</w:t>
      </w:r>
      <w:r>
        <w:t xml:space="preserve"> </w:t>
      </w:r>
      <w:r w:rsidR="00BD2FCB" w:rsidRPr="005448FB">
        <w:t>экспорт</w:t>
      </w:r>
      <w:r w:rsidR="00F355CE" w:rsidRPr="005448FB">
        <w:t xml:space="preserve"> </w:t>
      </w:r>
      <w:r w:rsidR="00BD2FCB" w:rsidRPr="005448FB">
        <w:t xml:space="preserve">базы </w:t>
      </w:r>
      <w:r w:rsidR="00F355CE" w:rsidRPr="005448FB">
        <w:t>данны</w:t>
      </w:r>
      <w:r w:rsidR="00BD2FCB" w:rsidRPr="005448FB">
        <w:t>х</w:t>
      </w:r>
      <w:r w:rsidR="00F355CE" w:rsidRPr="005448FB">
        <w:t xml:space="preserve"> в формат</w:t>
      </w:r>
      <w:r w:rsidR="00BD2FCB" w:rsidRPr="005448FB">
        <w:t xml:space="preserve"> </w:t>
      </w:r>
      <w:r w:rsidR="00BD2FCB" w:rsidRPr="00CB7D84">
        <w:rPr>
          <w:lang w:val="en-US"/>
        </w:rPr>
        <w:t>JSON</w:t>
      </w:r>
      <w:r w:rsidR="00F355CE" w:rsidRPr="005448FB">
        <w:t>.</w:t>
      </w:r>
    </w:p>
    <w:p w14:paraId="2059D29B" w14:textId="64A65EFE" w:rsidR="001642FD" w:rsidRPr="005448FB" w:rsidRDefault="009819D2" w:rsidP="00AD54CB">
      <w:pPr>
        <w:pStyle w:val="a9"/>
        <w:spacing w:after="480" w:line="360" w:lineRule="auto"/>
        <w:ind w:left="0" w:firstLine="851"/>
        <w:jc w:val="both"/>
      </w:pPr>
      <w:r w:rsidRPr="005448FB">
        <w:t>Выходная информация о читателях сортируется по номеру читательского билета.</w:t>
      </w:r>
    </w:p>
    <w:p w14:paraId="5D971AC0" w14:textId="684031A2" w:rsidR="00AD54CB" w:rsidRPr="005448FB" w:rsidRDefault="00AD54CB" w:rsidP="00AD54CB">
      <w:pPr>
        <w:spacing w:after="480" w:line="360" w:lineRule="auto"/>
        <w:ind w:firstLine="851"/>
        <w:jc w:val="both"/>
      </w:pPr>
      <w:r w:rsidRPr="005448FB">
        <w:t>1.2 Описание состава входной и выходной информации</w:t>
      </w:r>
    </w:p>
    <w:p w14:paraId="01BD06DF" w14:textId="2DFFDE1A" w:rsidR="000523F3" w:rsidRPr="005448FB" w:rsidRDefault="000523F3" w:rsidP="000523F3">
      <w:pPr>
        <w:spacing w:after="0" w:line="360" w:lineRule="auto"/>
        <w:ind w:firstLine="851"/>
        <w:jc w:val="both"/>
      </w:pPr>
      <w:r w:rsidRPr="005448FB">
        <w:t>Входной информацией являются сведения о читателях: номер читательского билета, фамилия и инициалы читателя, год рождения читателя, возраст, образование (высшее, среднее, школьное), пол, адрес.</w:t>
      </w:r>
    </w:p>
    <w:p w14:paraId="3F211235" w14:textId="4D3496E7" w:rsidR="000523F3" w:rsidRPr="005448FB" w:rsidRDefault="000523F3" w:rsidP="000523F3">
      <w:pPr>
        <w:spacing w:after="0" w:line="360" w:lineRule="auto"/>
        <w:ind w:firstLine="851"/>
        <w:jc w:val="both"/>
      </w:pPr>
      <w:r w:rsidRPr="005448FB">
        <w:t>Выходной информацией является список</w:t>
      </w:r>
      <w:r w:rsidR="006B064B" w:rsidRPr="005448FB">
        <w:t xml:space="preserve">, </w:t>
      </w:r>
      <w:r w:rsidRPr="005448FB">
        <w:t xml:space="preserve">сформированный по </w:t>
      </w:r>
      <w:r w:rsidR="006B064B" w:rsidRPr="005448FB">
        <w:t>требованию</w:t>
      </w:r>
      <w:r w:rsidRPr="005448FB">
        <w:t xml:space="preserve"> пользователя</w:t>
      </w:r>
      <w:r w:rsidR="006B064B" w:rsidRPr="005448FB">
        <w:t>:</w:t>
      </w:r>
    </w:p>
    <w:p w14:paraId="758E02A4" w14:textId="6E22D005" w:rsidR="00824257" w:rsidRPr="005448FB" w:rsidRDefault="00C179CF" w:rsidP="00C179CF">
      <w:pPr>
        <w:spacing w:after="0" w:line="360" w:lineRule="auto"/>
        <w:ind w:firstLine="851"/>
        <w:jc w:val="both"/>
      </w:pPr>
      <w:r w:rsidRPr="00C179CF">
        <w:t>—</w:t>
      </w:r>
      <w:r>
        <w:t xml:space="preserve"> </w:t>
      </w:r>
      <w:r w:rsidR="00657DB7" w:rsidRPr="005448FB">
        <w:t xml:space="preserve">по </w:t>
      </w:r>
      <w:r w:rsidR="00824257" w:rsidRPr="005448FB">
        <w:t>заданному пользователем диапазону возраста и образованию;</w:t>
      </w:r>
    </w:p>
    <w:p w14:paraId="780AC80E" w14:textId="6C21A10E" w:rsidR="00824257" w:rsidRPr="005448FB" w:rsidRDefault="00C179CF" w:rsidP="00C179CF">
      <w:pPr>
        <w:spacing w:after="0" w:line="360" w:lineRule="auto"/>
        <w:ind w:firstLine="851"/>
        <w:jc w:val="both"/>
      </w:pPr>
      <w:r w:rsidRPr="00C179CF">
        <w:t>—</w:t>
      </w:r>
      <w:r>
        <w:t xml:space="preserve"> </w:t>
      </w:r>
      <w:r w:rsidR="00657DB7" w:rsidRPr="005448FB">
        <w:t>по</w:t>
      </w:r>
      <w:r w:rsidR="00824257" w:rsidRPr="005448FB">
        <w:t xml:space="preserve"> полу</w:t>
      </w:r>
      <w:r w:rsidR="00824257" w:rsidRPr="00C179CF">
        <w:t>;</w:t>
      </w:r>
    </w:p>
    <w:p w14:paraId="0DDFFCBD" w14:textId="581C548B" w:rsidR="00824257" w:rsidRPr="005448FB" w:rsidRDefault="00C179CF" w:rsidP="00C179CF">
      <w:pPr>
        <w:spacing w:after="0" w:line="360" w:lineRule="auto"/>
        <w:ind w:firstLine="851"/>
        <w:jc w:val="both"/>
      </w:pPr>
      <w:r w:rsidRPr="00C179CF">
        <w:t>—</w:t>
      </w:r>
      <w:r>
        <w:t xml:space="preserve"> </w:t>
      </w:r>
      <w:r w:rsidR="00657DB7" w:rsidRPr="005448FB">
        <w:t xml:space="preserve">по </w:t>
      </w:r>
      <w:r w:rsidR="00824257" w:rsidRPr="005448FB">
        <w:t>образованию, отсортированном по году рождения читателя;</w:t>
      </w:r>
    </w:p>
    <w:p w14:paraId="120B3E87" w14:textId="2EDC9175" w:rsidR="00824257" w:rsidRPr="005448FB" w:rsidRDefault="00C179CF" w:rsidP="00C179CF">
      <w:pPr>
        <w:spacing w:after="0" w:line="360" w:lineRule="auto"/>
        <w:ind w:firstLine="851"/>
        <w:jc w:val="both"/>
      </w:pPr>
      <w:r w:rsidRPr="00C179CF">
        <w:t>—</w:t>
      </w:r>
      <w:r>
        <w:t xml:space="preserve"> </w:t>
      </w:r>
      <w:r w:rsidR="00657DB7" w:rsidRPr="005448FB">
        <w:t xml:space="preserve">по </w:t>
      </w:r>
      <w:r w:rsidR="00824257" w:rsidRPr="005448FB">
        <w:t>заданному пользователем диапазону номера читательского билета</w:t>
      </w:r>
    </w:p>
    <w:p w14:paraId="70305B3F" w14:textId="2294DED5" w:rsidR="00824257" w:rsidRPr="005448FB" w:rsidRDefault="00C179CF" w:rsidP="00C179CF">
      <w:pPr>
        <w:spacing w:after="480" w:line="360" w:lineRule="auto"/>
        <w:ind w:firstLine="851"/>
        <w:jc w:val="both"/>
      </w:pPr>
      <w:r w:rsidRPr="00C179CF">
        <w:t>—</w:t>
      </w:r>
      <w:r w:rsidR="00885E8C">
        <w:t xml:space="preserve"> </w:t>
      </w:r>
      <w:r w:rsidR="00657DB7" w:rsidRPr="005448FB">
        <w:t xml:space="preserve">по </w:t>
      </w:r>
      <w:r w:rsidR="00824257" w:rsidRPr="005448FB">
        <w:t>заданной пользователем букве фамилии, отсортированной по возрасту.</w:t>
      </w:r>
    </w:p>
    <w:p w14:paraId="7048F452" w14:textId="3D343A8E" w:rsidR="00BD2FCB" w:rsidRPr="005448FB" w:rsidRDefault="00BD2FCB" w:rsidP="00BD2FCB">
      <w:pPr>
        <w:spacing w:after="480" w:line="360" w:lineRule="auto"/>
        <w:ind w:left="851"/>
        <w:jc w:val="both"/>
      </w:pPr>
      <w:r w:rsidRPr="005448FB">
        <w:lastRenderedPageBreak/>
        <w:t>1.3</w:t>
      </w:r>
      <w:r w:rsidR="0070402B">
        <w:t xml:space="preserve"> </w:t>
      </w:r>
      <w:r w:rsidR="00434F5B" w:rsidRPr="005448FB">
        <w:t>Задачи курсово</w:t>
      </w:r>
      <w:r w:rsidR="002D5A00" w:rsidRPr="005448FB">
        <w:t>го</w:t>
      </w:r>
      <w:r w:rsidR="00434F5B" w:rsidRPr="005448FB">
        <w:t xml:space="preserve"> </w:t>
      </w:r>
      <w:r w:rsidR="00937D49" w:rsidRPr="005448FB">
        <w:t>проекта</w:t>
      </w:r>
    </w:p>
    <w:p w14:paraId="2AF41021" w14:textId="7C56612C" w:rsidR="00C6711D" w:rsidRPr="005448FB" w:rsidRDefault="00937D49" w:rsidP="00E700E1">
      <w:pPr>
        <w:spacing w:after="0" w:line="360" w:lineRule="auto"/>
        <w:ind w:firstLine="851"/>
        <w:jc w:val="both"/>
      </w:pPr>
      <w:r w:rsidRPr="005448FB">
        <w:t>Задачей курсового проекта является формировани</w:t>
      </w:r>
      <w:r w:rsidR="00E700E1" w:rsidRPr="005448FB">
        <w:t>е</w:t>
      </w:r>
      <w:r w:rsidRPr="005448FB">
        <w:t xml:space="preserve"> программы для работы с </w:t>
      </w:r>
      <w:r w:rsidR="00E700E1" w:rsidRPr="005448FB">
        <w:t>данными о читателях библиотеки. Необходимо</w:t>
      </w:r>
      <w:r w:rsidR="00C6711D" w:rsidRPr="005448FB">
        <w:t>:</w:t>
      </w:r>
    </w:p>
    <w:p w14:paraId="18DACE4C" w14:textId="1223EA5C" w:rsidR="003A41FF" w:rsidRPr="005448FB" w:rsidRDefault="00A61C66" w:rsidP="00A61C66">
      <w:pPr>
        <w:spacing w:after="0" w:line="360" w:lineRule="auto"/>
        <w:ind w:firstLine="851"/>
        <w:jc w:val="both"/>
      </w:pPr>
      <w:r>
        <w:t>–</w:t>
      </w:r>
      <w:r w:rsidR="003F4AAC">
        <w:t xml:space="preserve"> </w:t>
      </w:r>
      <w:r w:rsidR="003A41FF" w:rsidRPr="005448FB">
        <w:t xml:space="preserve">разработать </w:t>
      </w:r>
      <w:r w:rsidR="00BB4DCC" w:rsidRPr="005448FB">
        <w:t>черновой прототип программы</w:t>
      </w:r>
      <w:r w:rsidR="00BB4DCC" w:rsidRPr="00607973">
        <w:t>;</w:t>
      </w:r>
    </w:p>
    <w:p w14:paraId="7575CA28" w14:textId="175E0785" w:rsidR="00C6711D" w:rsidRPr="005448FB" w:rsidRDefault="00A61C66" w:rsidP="00A61C66">
      <w:pPr>
        <w:spacing w:after="0" w:line="360" w:lineRule="auto"/>
        <w:ind w:firstLine="851"/>
        <w:jc w:val="both"/>
      </w:pPr>
      <w:r>
        <w:t>–</w:t>
      </w:r>
      <w:r w:rsidR="00607973">
        <w:t xml:space="preserve"> </w:t>
      </w:r>
      <w:r w:rsidR="00C6711D" w:rsidRPr="005448FB">
        <w:t>составить базу данных читателей и определить необходимые поля для описания их;</w:t>
      </w:r>
    </w:p>
    <w:p w14:paraId="73F55A49" w14:textId="674DEBDF" w:rsidR="00C6711D" w:rsidRPr="005448FB" w:rsidRDefault="00A61C66" w:rsidP="00A61C66">
      <w:pPr>
        <w:spacing w:after="0" w:line="360" w:lineRule="auto"/>
        <w:ind w:firstLine="851"/>
        <w:jc w:val="both"/>
      </w:pPr>
      <w:r>
        <w:t>–</w:t>
      </w:r>
      <w:r w:rsidR="00607973">
        <w:t xml:space="preserve"> </w:t>
      </w:r>
      <w:r w:rsidR="000C3B94" w:rsidRPr="005448FB">
        <w:t xml:space="preserve">разработать программу для взаимодействия библиотекаря с </w:t>
      </w:r>
      <w:r w:rsidR="003A41FF" w:rsidRPr="005448FB">
        <w:t>базой данных читателей;</w:t>
      </w:r>
    </w:p>
    <w:p w14:paraId="49BDDEE1" w14:textId="5CF04BE8" w:rsidR="003A41FF" w:rsidRPr="005448FB" w:rsidRDefault="00A61C66" w:rsidP="00A61C66">
      <w:pPr>
        <w:spacing w:after="480" w:line="360" w:lineRule="auto"/>
        <w:ind w:firstLine="851"/>
        <w:jc w:val="both"/>
      </w:pPr>
      <w:r>
        <w:t>–</w:t>
      </w:r>
      <w:r w:rsidR="00607973">
        <w:t xml:space="preserve"> </w:t>
      </w:r>
      <w:r w:rsidR="003A41FF" w:rsidRPr="005448FB">
        <w:t>составить и устранить список возможных ошибок, связанных с работой в программе;</w:t>
      </w:r>
    </w:p>
    <w:p w14:paraId="19DD0184" w14:textId="758E0584" w:rsidR="005E1E68" w:rsidRPr="005448FB" w:rsidRDefault="005E1E68" w:rsidP="005E1E68">
      <w:pPr>
        <w:spacing w:after="480" w:line="360" w:lineRule="auto"/>
        <w:ind w:left="851"/>
        <w:jc w:val="both"/>
      </w:pPr>
      <w:r w:rsidRPr="005448FB">
        <w:t>1.4 Ограничения на входные данные и методы их контроля</w:t>
      </w:r>
    </w:p>
    <w:p w14:paraId="6B24187B" w14:textId="77777777" w:rsidR="00AB574F" w:rsidRPr="005448FB" w:rsidRDefault="005E1E68" w:rsidP="00DE0AD0">
      <w:pPr>
        <w:spacing w:after="0" w:line="360" w:lineRule="auto"/>
        <w:ind w:firstLine="851"/>
        <w:jc w:val="both"/>
      </w:pPr>
      <w:r w:rsidRPr="005448FB">
        <w:t xml:space="preserve">Пользователь </w:t>
      </w:r>
      <w:r w:rsidR="00A9761C" w:rsidRPr="005448FB">
        <w:t>вводит данные в соответствии с их типом данных. К целочисленному типу данных относится номер читательского билета, год рождения и возраст читателя. К строковому типу данных относится фамилия и инициалы, адрес проживания и уровень образовани</w:t>
      </w:r>
      <w:r w:rsidR="00337361" w:rsidRPr="005448FB">
        <w:t>я</w:t>
      </w:r>
      <w:r w:rsidR="00A9761C" w:rsidRPr="005448FB">
        <w:t xml:space="preserve"> читателя.</w:t>
      </w:r>
    </w:p>
    <w:p w14:paraId="113AAE12" w14:textId="77777777" w:rsidR="00AB574F" w:rsidRPr="005448FB" w:rsidRDefault="00AB574F" w:rsidP="00DE0AD0">
      <w:pPr>
        <w:spacing w:after="0" w:line="360" w:lineRule="auto"/>
        <w:ind w:firstLine="851"/>
        <w:jc w:val="both"/>
      </w:pPr>
      <w:r w:rsidRPr="005448FB">
        <w:t xml:space="preserve">В программе предусмотрены проверки на соответствие вводимых данных их типу, а также на область допустимых значений для данного поля. </w:t>
      </w:r>
    </w:p>
    <w:p w14:paraId="6259959E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def </w:t>
      </w:r>
      <w:proofErr w:type="spellStart"/>
      <w:r w:rsidRPr="005448FB">
        <w:rPr>
          <w:lang w:val="en-US"/>
        </w:rPr>
        <w:t>surname_</w:t>
      </w:r>
      <w:proofErr w:type="gramStart"/>
      <w:r w:rsidRPr="005448FB">
        <w:rPr>
          <w:lang w:val="en-US"/>
        </w:rPr>
        <w:t>np</w:t>
      </w:r>
      <w:proofErr w:type="spellEnd"/>
      <w:r w:rsidRPr="005448FB">
        <w:rPr>
          <w:lang w:val="en-US"/>
        </w:rPr>
        <w:t>(</w:t>
      </w:r>
      <w:proofErr w:type="gramEnd"/>
      <w:r w:rsidRPr="005448FB">
        <w:rPr>
          <w:lang w:val="en-US"/>
        </w:rPr>
        <w:t xml:space="preserve">self, value): </w:t>
      </w:r>
    </w:p>
    <w:p w14:paraId="6993BFA4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while True: </w:t>
      </w:r>
    </w:p>
    <w:p w14:paraId="145767E8" w14:textId="77777777" w:rsidR="0036626B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try: </w:t>
      </w:r>
    </w:p>
    <w:p w14:paraId="02BBC9F5" w14:textId="48879477" w:rsidR="003009A3" w:rsidRPr="00D11116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>k</w:t>
      </w:r>
      <w:r w:rsidRPr="00D11116">
        <w:rPr>
          <w:lang w:val="en-US"/>
        </w:rPr>
        <w:t xml:space="preserve"> = </w:t>
      </w:r>
      <w:proofErr w:type="gramStart"/>
      <w:r w:rsidRPr="005448FB">
        <w:rPr>
          <w:lang w:val="en-US"/>
        </w:rPr>
        <w:t>input</w:t>
      </w:r>
      <w:r w:rsidRPr="00D11116">
        <w:rPr>
          <w:lang w:val="en-US"/>
        </w:rPr>
        <w:t>(</w:t>
      </w:r>
      <w:proofErr w:type="gramEnd"/>
      <w:r w:rsidRPr="00D11116">
        <w:rPr>
          <w:lang w:val="en-US"/>
        </w:rPr>
        <w:t>"</w:t>
      </w:r>
      <w:r w:rsidRPr="005448FB">
        <w:t>Введите</w:t>
      </w:r>
      <w:r w:rsidRPr="00D11116">
        <w:rPr>
          <w:lang w:val="en-US"/>
        </w:rPr>
        <w:t xml:space="preserve"> </w:t>
      </w:r>
      <w:r w:rsidRPr="005448FB">
        <w:t>фамилию</w:t>
      </w:r>
      <w:r w:rsidRPr="00D11116">
        <w:rPr>
          <w:lang w:val="en-US"/>
        </w:rPr>
        <w:t xml:space="preserve">, </w:t>
      </w:r>
      <w:r w:rsidRPr="005448FB">
        <w:t>имя</w:t>
      </w:r>
      <w:r w:rsidRPr="00D11116">
        <w:rPr>
          <w:lang w:val="en-US"/>
        </w:rPr>
        <w:t xml:space="preserve"> </w:t>
      </w:r>
      <w:r w:rsidRPr="005448FB">
        <w:t>и</w:t>
      </w:r>
      <w:r w:rsidRPr="00D11116">
        <w:rPr>
          <w:lang w:val="en-US"/>
        </w:rPr>
        <w:t xml:space="preserve"> </w:t>
      </w:r>
      <w:r w:rsidRPr="005448FB">
        <w:t>отчество</w:t>
      </w:r>
      <w:r w:rsidRPr="00D11116">
        <w:rPr>
          <w:lang w:val="en-US"/>
        </w:rPr>
        <w:t>\</w:t>
      </w:r>
      <w:r w:rsidRPr="005448FB">
        <w:rPr>
          <w:lang w:val="en-US"/>
        </w:rPr>
        <w:t>t</w:t>
      </w:r>
      <w:r w:rsidRPr="00D11116">
        <w:rPr>
          <w:lang w:val="en-US"/>
        </w:rPr>
        <w:t xml:space="preserve">") </w:t>
      </w:r>
    </w:p>
    <w:p w14:paraId="112BD8CB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>except (</w:t>
      </w:r>
      <w:proofErr w:type="spellStart"/>
      <w:r w:rsidRPr="005448FB">
        <w:rPr>
          <w:lang w:val="en-US"/>
        </w:rPr>
        <w:t>TypeError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ValueError</w:t>
      </w:r>
      <w:proofErr w:type="spellEnd"/>
      <w:r w:rsidRPr="005448FB">
        <w:rPr>
          <w:lang w:val="en-US"/>
        </w:rPr>
        <w:t xml:space="preserve">) as err: </w:t>
      </w:r>
    </w:p>
    <w:p w14:paraId="62D3B0A7" w14:textId="77777777" w:rsidR="003009A3" w:rsidRPr="005448FB" w:rsidRDefault="003009A3" w:rsidP="00294578">
      <w:pPr>
        <w:spacing w:after="0" w:line="360" w:lineRule="auto"/>
        <w:ind w:left="851"/>
        <w:jc w:val="both"/>
      </w:pPr>
      <w:proofErr w:type="spellStart"/>
      <w:proofErr w:type="gramStart"/>
      <w:r w:rsidRPr="005448FB">
        <w:t>print</w:t>
      </w:r>
      <w:proofErr w:type="spellEnd"/>
      <w:r w:rsidRPr="005448FB">
        <w:t>(</w:t>
      </w:r>
      <w:proofErr w:type="gramEnd"/>
      <w:r w:rsidRPr="005448FB">
        <w:t xml:space="preserve">"Введите допустимую запись ФИО") </w:t>
      </w:r>
    </w:p>
    <w:p w14:paraId="4A980242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else: </w:t>
      </w:r>
    </w:p>
    <w:p w14:paraId="1A8167E9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try: </w:t>
      </w:r>
    </w:p>
    <w:p w14:paraId="429E4C15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surname, name, patronymic = </w:t>
      </w:r>
      <w:proofErr w:type="spellStart"/>
      <w:proofErr w:type="gramStart"/>
      <w:r w:rsidRPr="005448FB">
        <w:rPr>
          <w:lang w:val="en-US"/>
        </w:rPr>
        <w:t>k.split</w:t>
      </w:r>
      <w:proofErr w:type="spellEnd"/>
      <w:proofErr w:type="gramEnd"/>
      <w:r w:rsidRPr="005448FB">
        <w:rPr>
          <w:lang w:val="en-US"/>
        </w:rPr>
        <w:t xml:space="preserve">() </w:t>
      </w:r>
    </w:p>
    <w:p w14:paraId="31928C3B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proofErr w:type="gramStart"/>
      <w:r w:rsidRPr="005448FB">
        <w:rPr>
          <w:lang w:val="en-US"/>
        </w:rPr>
        <w:t>surname.isdigit</w:t>
      </w:r>
      <w:proofErr w:type="spellEnd"/>
      <w:proofErr w:type="gramEnd"/>
      <w:r w:rsidRPr="005448FB">
        <w:rPr>
          <w:lang w:val="en-US"/>
        </w:rPr>
        <w:t xml:space="preserve">() or </w:t>
      </w:r>
      <w:proofErr w:type="spellStart"/>
      <w:r w:rsidRPr="005448FB">
        <w:rPr>
          <w:lang w:val="en-US"/>
        </w:rPr>
        <w:t>name.isdigit</w:t>
      </w:r>
      <w:proofErr w:type="spellEnd"/>
      <w:r w:rsidRPr="005448FB">
        <w:rPr>
          <w:lang w:val="en-US"/>
        </w:rPr>
        <w:t xml:space="preserve">() or </w:t>
      </w:r>
      <w:proofErr w:type="spellStart"/>
      <w:r w:rsidRPr="005448FB">
        <w:rPr>
          <w:lang w:val="en-US"/>
        </w:rPr>
        <w:t>patronymic.isdigit</w:t>
      </w:r>
      <w:proofErr w:type="spellEnd"/>
      <w:r w:rsidRPr="005448FB">
        <w:rPr>
          <w:lang w:val="en-US"/>
        </w:rPr>
        <w:t xml:space="preserve">(): </w:t>
      </w:r>
    </w:p>
    <w:p w14:paraId="39C1DE16" w14:textId="77777777" w:rsidR="003009A3" w:rsidRPr="005448FB" w:rsidRDefault="003009A3" w:rsidP="00294578">
      <w:pPr>
        <w:spacing w:after="0" w:line="360" w:lineRule="auto"/>
        <w:ind w:left="851"/>
        <w:jc w:val="both"/>
      </w:pPr>
      <w:proofErr w:type="spellStart"/>
      <w:proofErr w:type="gramStart"/>
      <w:r w:rsidRPr="005448FB">
        <w:t>print</w:t>
      </w:r>
      <w:proofErr w:type="spellEnd"/>
      <w:r w:rsidRPr="005448FB">
        <w:t>(</w:t>
      </w:r>
      <w:proofErr w:type="gramEnd"/>
      <w:r w:rsidRPr="005448FB">
        <w:t>"Введите правильное ФИО\n\</w:t>
      </w:r>
      <w:proofErr w:type="spellStart"/>
      <w:r w:rsidRPr="005448FB">
        <w:t>tНапример</w:t>
      </w:r>
      <w:proofErr w:type="spellEnd"/>
      <w:r w:rsidRPr="005448FB">
        <w:t xml:space="preserve">: </w:t>
      </w:r>
      <w:proofErr w:type="spellStart"/>
      <w:r w:rsidRPr="005448FB">
        <w:t>Бузова</w:t>
      </w:r>
      <w:proofErr w:type="spellEnd"/>
      <w:r w:rsidRPr="005448FB">
        <w:t xml:space="preserve"> Ольга Петровна") </w:t>
      </w:r>
    </w:p>
    <w:p w14:paraId="6FE3C316" w14:textId="77777777" w:rsidR="003367A4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else: </w:t>
      </w:r>
    </w:p>
    <w:p w14:paraId="73156B7F" w14:textId="4EE6309C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lastRenderedPageBreak/>
        <w:t xml:space="preserve">lower = </w:t>
      </w:r>
      <w:proofErr w:type="spellStart"/>
      <w:proofErr w:type="gramStart"/>
      <w:r w:rsidRPr="005448FB">
        <w:rPr>
          <w:lang w:val="en-US"/>
        </w:rPr>
        <w:t>surname.lower</w:t>
      </w:r>
      <w:proofErr w:type="spellEnd"/>
      <w:proofErr w:type="gramEnd"/>
      <w:r w:rsidRPr="005448FB">
        <w:rPr>
          <w:lang w:val="en-US"/>
        </w:rPr>
        <w:t xml:space="preserve">() </w:t>
      </w:r>
    </w:p>
    <w:p w14:paraId="335BB8CA" w14:textId="2B9B1225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proofErr w:type="gramStart"/>
      <w:r w:rsidRPr="005448FB">
        <w:rPr>
          <w:lang w:val="en-US"/>
        </w:rPr>
        <w:t>self._</w:t>
      </w:r>
      <w:proofErr w:type="gramEnd"/>
      <w:r w:rsidRPr="005448FB">
        <w:rPr>
          <w:lang w:val="en-US"/>
        </w:rPr>
        <w:t>_</w:t>
      </w:r>
      <w:proofErr w:type="spellStart"/>
      <w:r w:rsidRPr="005448FB">
        <w:rPr>
          <w:lang w:val="en-US"/>
        </w:rPr>
        <w:t>surname_np</w:t>
      </w:r>
      <w:proofErr w:type="spellEnd"/>
      <w:r w:rsidR="00C223BE" w:rsidRPr="005448FB">
        <w:rPr>
          <w:lang w:val="en-US"/>
        </w:rPr>
        <w:t xml:space="preserve"> </w:t>
      </w:r>
      <w:r w:rsidRPr="005448FB">
        <w:rPr>
          <w:lang w:val="en-US"/>
        </w:rPr>
        <w:t>=</w:t>
      </w:r>
      <w:r w:rsidR="00C223BE" w:rsidRPr="005448FB">
        <w:rPr>
          <w:lang w:val="en-US"/>
        </w:rPr>
        <w:t xml:space="preserve"> </w:t>
      </w:r>
      <w:r w:rsidRPr="005448FB">
        <w:rPr>
          <w:lang w:val="en-US"/>
        </w:rPr>
        <w:t>f"{</w:t>
      </w:r>
      <w:proofErr w:type="spellStart"/>
      <w:r w:rsidRPr="005448FB">
        <w:rPr>
          <w:lang w:val="en-US"/>
        </w:rPr>
        <w:t>lower.replace</w:t>
      </w:r>
      <w:proofErr w:type="spellEnd"/>
      <w:r w:rsidRPr="005448FB">
        <w:rPr>
          <w:lang w:val="en-US"/>
        </w:rPr>
        <w:t xml:space="preserve">(lower[0], lower[0].upper(), 1)} {name[0].upper()}.{patronymic[0].upper()}.".format( **vars()) </w:t>
      </w:r>
    </w:p>
    <w:p w14:paraId="3293F31D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 xml:space="preserve">break </w:t>
      </w:r>
    </w:p>
    <w:p w14:paraId="3823EE68" w14:textId="77777777" w:rsidR="003009A3" w:rsidRPr="005448FB" w:rsidRDefault="003009A3" w:rsidP="00294578">
      <w:pPr>
        <w:spacing w:after="0" w:line="360" w:lineRule="auto"/>
        <w:ind w:left="851"/>
        <w:jc w:val="both"/>
        <w:rPr>
          <w:lang w:val="en-US"/>
        </w:rPr>
      </w:pPr>
      <w:r w:rsidRPr="005448FB">
        <w:rPr>
          <w:lang w:val="en-US"/>
        </w:rPr>
        <w:t>except (</w:t>
      </w:r>
      <w:proofErr w:type="spellStart"/>
      <w:r w:rsidRPr="005448FB">
        <w:rPr>
          <w:lang w:val="en-US"/>
        </w:rPr>
        <w:t>TypeError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ValueError</w:t>
      </w:r>
      <w:proofErr w:type="spellEnd"/>
      <w:r w:rsidRPr="005448FB">
        <w:rPr>
          <w:lang w:val="en-US"/>
        </w:rPr>
        <w:t xml:space="preserve">) as err: </w:t>
      </w:r>
    </w:p>
    <w:p w14:paraId="64769B7A" w14:textId="4350C340" w:rsidR="009D3B48" w:rsidRPr="005448FB" w:rsidRDefault="003009A3" w:rsidP="00294578">
      <w:pPr>
        <w:spacing w:after="0" w:line="360" w:lineRule="auto"/>
        <w:ind w:left="851"/>
        <w:jc w:val="both"/>
      </w:pPr>
      <w:proofErr w:type="spellStart"/>
      <w:proofErr w:type="gramStart"/>
      <w:r w:rsidRPr="005448FB">
        <w:t>print</w:t>
      </w:r>
      <w:proofErr w:type="spellEnd"/>
      <w:r w:rsidRPr="005448FB">
        <w:t>(</w:t>
      </w:r>
      <w:proofErr w:type="gramEnd"/>
      <w:r w:rsidRPr="005448FB">
        <w:t>"Введите правильное ФИО\n\</w:t>
      </w:r>
      <w:proofErr w:type="spellStart"/>
      <w:r w:rsidRPr="005448FB">
        <w:t>tНапример</w:t>
      </w:r>
      <w:proofErr w:type="spellEnd"/>
      <w:r w:rsidRPr="005448FB">
        <w:t xml:space="preserve">: </w:t>
      </w:r>
      <w:proofErr w:type="spellStart"/>
      <w:r w:rsidRPr="005448FB">
        <w:t>Бузова</w:t>
      </w:r>
      <w:proofErr w:type="spellEnd"/>
      <w:r w:rsidRPr="005448FB">
        <w:t xml:space="preserve"> Ольга Петровна")</w:t>
      </w:r>
      <w:r w:rsidR="00A9761C" w:rsidRPr="005448FB">
        <w:t xml:space="preserve"> </w:t>
      </w:r>
    </w:p>
    <w:p w14:paraId="0C5F549B" w14:textId="77777777" w:rsidR="009D3B48" w:rsidRPr="005448FB" w:rsidRDefault="009D3B48">
      <w:r w:rsidRPr="005448FB">
        <w:br w:type="page"/>
      </w:r>
    </w:p>
    <w:p w14:paraId="42FEC823" w14:textId="15795E51" w:rsidR="005E1E68" w:rsidRPr="005448FB" w:rsidRDefault="009D3B48" w:rsidP="008B522F">
      <w:pPr>
        <w:spacing w:after="480" w:line="360" w:lineRule="auto"/>
        <w:ind w:firstLine="851"/>
        <w:jc w:val="both"/>
      </w:pPr>
      <w:r w:rsidRPr="005448FB">
        <w:lastRenderedPageBreak/>
        <w:t>2 ФУНКЦИОНАЛЬНАЯ СХЕМА ПРОГРАММЫ</w:t>
      </w:r>
    </w:p>
    <w:p w14:paraId="47566F51" w14:textId="2474CDA6" w:rsidR="008B522F" w:rsidRPr="005448FB" w:rsidRDefault="008B522F" w:rsidP="002F6A09">
      <w:pPr>
        <w:spacing w:after="0" w:line="360" w:lineRule="auto"/>
        <w:ind w:firstLine="851"/>
        <w:jc w:val="both"/>
      </w:pPr>
      <w:r w:rsidRPr="005448FB">
        <w:t>На рисунке 2.1 представлена функциональная схема программы.</w:t>
      </w:r>
    </w:p>
    <w:p w14:paraId="1C313F1E" w14:textId="02BF0332" w:rsidR="005E3035" w:rsidRPr="005448FB" w:rsidRDefault="001F1992" w:rsidP="005E3035">
      <w:pPr>
        <w:spacing w:after="0" w:line="360" w:lineRule="auto"/>
        <w:jc w:val="center"/>
      </w:pPr>
      <w:r w:rsidRPr="005448FB">
        <w:object w:dxaOrig="20064" w:dyaOrig="18121" w14:anchorId="710267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447pt" o:ole="">
            <v:imagedata r:id="rId11" o:title=""/>
          </v:shape>
          <o:OLEObject Type="Embed" ProgID="Visio.Drawing.15" ShapeID="_x0000_i1025" DrawAspect="Content" ObjectID="_1731668844" r:id="rId12"/>
        </w:object>
      </w:r>
      <w:r w:rsidR="00BA3E40" w:rsidRPr="005448FB">
        <w:t xml:space="preserve"> Рисунок 2.1 - Функциональная схема программы</w:t>
      </w:r>
    </w:p>
    <w:p w14:paraId="74EA3DD9" w14:textId="77777777" w:rsidR="005E3035" w:rsidRPr="005448FB" w:rsidRDefault="005E3035">
      <w:r w:rsidRPr="005448FB">
        <w:br w:type="page"/>
      </w:r>
    </w:p>
    <w:p w14:paraId="59539FE0" w14:textId="5F63DF46" w:rsidR="005E3035" w:rsidRPr="005448FB" w:rsidRDefault="005E3035" w:rsidP="005E3035">
      <w:pPr>
        <w:spacing w:after="480" w:line="360" w:lineRule="auto"/>
        <w:ind w:firstLine="851"/>
        <w:jc w:val="both"/>
      </w:pPr>
      <w:r w:rsidRPr="005448FB">
        <w:lastRenderedPageBreak/>
        <w:t>3 БЛОК-СХЕМА ПРОГРАММЫ</w:t>
      </w:r>
    </w:p>
    <w:p w14:paraId="6B1F04F7" w14:textId="64A3625B" w:rsidR="00770B68" w:rsidRPr="005448FB" w:rsidRDefault="00770B68" w:rsidP="002E7658">
      <w:pPr>
        <w:spacing w:after="0" w:line="360" w:lineRule="auto"/>
        <w:ind w:firstLine="851"/>
        <w:jc w:val="both"/>
      </w:pPr>
      <w:r w:rsidRPr="005448FB">
        <w:t>На рисунке 3.1 представлена блок-схема программы.</w:t>
      </w:r>
    </w:p>
    <w:p w14:paraId="6B011FE3" w14:textId="345D99F1" w:rsidR="004E7A48" w:rsidRPr="005448FB" w:rsidRDefault="00F2685A" w:rsidP="004E7A48">
      <w:pPr>
        <w:spacing w:after="0" w:line="360" w:lineRule="auto"/>
        <w:jc w:val="center"/>
      </w:pPr>
      <w:r>
        <w:object w:dxaOrig="11353" w:dyaOrig="14856" w14:anchorId="5264AD11">
          <v:shape id="_x0000_i1028" type="#_x0000_t75" style="width:495.75pt;height:648.75pt" o:ole="">
            <v:imagedata r:id="rId13" o:title=""/>
          </v:shape>
          <o:OLEObject Type="Embed" ProgID="Visio.Drawing.15" ShapeID="_x0000_i1028" DrawAspect="Content" ObjectID="_1731668845" r:id="rId14"/>
        </w:object>
      </w:r>
    </w:p>
    <w:p w14:paraId="328275B6" w14:textId="14B8901D" w:rsidR="00361C61" w:rsidRPr="005448FB" w:rsidRDefault="00234598" w:rsidP="00234598">
      <w:pPr>
        <w:spacing w:after="480" w:line="360" w:lineRule="auto"/>
        <w:ind w:firstLine="851"/>
        <w:jc w:val="center"/>
      </w:pPr>
      <w:r w:rsidRPr="005448FB">
        <w:t>Рисунок 3.1 – Блок-схема программы</w:t>
      </w:r>
    </w:p>
    <w:p w14:paraId="5FDD7F26" w14:textId="1C2B3F05" w:rsidR="00824E10" w:rsidRPr="005448FB" w:rsidRDefault="00361C61" w:rsidP="00824E10">
      <w:pPr>
        <w:spacing w:after="480" w:line="360" w:lineRule="auto"/>
        <w:ind w:firstLine="851"/>
        <w:jc w:val="both"/>
      </w:pPr>
      <w:r w:rsidRPr="005448FB">
        <w:br w:type="page"/>
      </w:r>
      <w:r w:rsidR="00824E10" w:rsidRPr="005448FB">
        <w:lastRenderedPageBreak/>
        <w:t>4 ОПИСАНИЕ ПРИНЦИПА РАБОТЫ ПРОГРАММЫ</w:t>
      </w:r>
    </w:p>
    <w:p w14:paraId="421D5BFD" w14:textId="5FF8B0C9" w:rsidR="00E875F5" w:rsidRPr="005448FB" w:rsidRDefault="00E875F5" w:rsidP="00E875F5">
      <w:pPr>
        <w:spacing w:after="0" w:line="360" w:lineRule="auto"/>
        <w:ind w:firstLine="851"/>
        <w:jc w:val="both"/>
      </w:pPr>
      <w:r w:rsidRPr="005448FB">
        <w:t xml:space="preserve">Запуская программу нас встречает приветственное окно с готовым списком читателей </w:t>
      </w:r>
      <w:r w:rsidR="00E96B25" w:rsidRPr="005448FB">
        <w:t xml:space="preserve">приведённом на рисунке </w:t>
      </w:r>
      <w:r w:rsidR="001A6E2C" w:rsidRPr="005448FB">
        <w:t>4</w:t>
      </w:r>
      <w:r w:rsidRPr="005448FB">
        <w:t xml:space="preserve">.1. </w:t>
      </w:r>
    </w:p>
    <w:p w14:paraId="70426B7A" w14:textId="1FA0C807" w:rsidR="00E875F5" w:rsidRPr="005448FB" w:rsidRDefault="00E875F5" w:rsidP="00E96B25">
      <w:pPr>
        <w:spacing w:after="0" w:line="360" w:lineRule="auto"/>
        <w:ind w:firstLine="851"/>
        <w:jc w:val="both"/>
      </w:pPr>
      <w:r w:rsidRPr="005448FB">
        <w:t>На выбор пользователю даётся 7 функций для работы с программой</w:t>
      </w:r>
      <w:r w:rsidR="00E96B25" w:rsidRPr="005448FB">
        <w:t xml:space="preserve"> приведённых на рисунке </w:t>
      </w:r>
      <w:r w:rsidR="001A6E2C" w:rsidRPr="005448FB">
        <w:t>4</w:t>
      </w:r>
      <w:r w:rsidR="00E96B25" w:rsidRPr="005448FB">
        <w:t>.2.</w:t>
      </w:r>
    </w:p>
    <w:p w14:paraId="0EAFB135" w14:textId="36D09F34" w:rsidR="00383FC2" w:rsidRPr="005448FB" w:rsidRDefault="00383FC2" w:rsidP="00E96B25">
      <w:pPr>
        <w:spacing w:after="0" w:line="360" w:lineRule="auto"/>
        <w:ind w:firstLine="851"/>
        <w:jc w:val="both"/>
      </w:pPr>
      <w:r w:rsidRPr="005448FB">
        <w:t>При выборе функции добавления записи</w:t>
      </w:r>
      <w:r w:rsidR="009E7DD5" w:rsidRPr="005448FB">
        <w:t>,</w:t>
      </w:r>
      <w:r w:rsidRPr="005448FB">
        <w:t xml:space="preserve"> пользователь</w:t>
      </w:r>
      <w:r w:rsidR="00572523" w:rsidRPr="005448FB">
        <w:t xml:space="preserve"> может заполнить запись полностью для одного читателя, или заполнить данные для одной из таблиц</w:t>
      </w:r>
      <w:r w:rsidR="00226670" w:rsidRPr="005448FB">
        <w:t xml:space="preserve">. Реализация </w:t>
      </w:r>
      <w:r w:rsidR="009E7DD5" w:rsidRPr="005448FB">
        <w:t xml:space="preserve">данной функции приведена на рисунках </w:t>
      </w:r>
      <w:r w:rsidR="001A6E2C" w:rsidRPr="005448FB">
        <w:t>4</w:t>
      </w:r>
      <w:r w:rsidR="009E7DD5" w:rsidRPr="005448FB">
        <w:t>.</w:t>
      </w:r>
      <w:r w:rsidR="00FA7539" w:rsidRPr="005448FB">
        <w:t>3</w:t>
      </w:r>
      <w:r w:rsidR="003C50C6" w:rsidRPr="005448FB">
        <w:t>–4.</w:t>
      </w:r>
      <w:r w:rsidR="00CD0ACB">
        <w:t>5</w:t>
      </w:r>
      <w:r w:rsidR="008E5909" w:rsidRPr="005448FB">
        <w:t>.</w:t>
      </w:r>
    </w:p>
    <w:p w14:paraId="0D26E9F7" w14:textId="4832E2D4" w:rsidR="009E7DD5" w:rsidRPr="005448FB" w:rsidRDefault="009E7DD5" w:rsidP="00E96B25">
      <w:pPr>
        <w:spacing w:after="0" w:line="360" w:lineRule="auto"/>
        <w:ind w:firstLine="851"/>
        <w:jc w:val="both"/>
      </w:pPr>
      <w:r w:rsidRPr="005448FB">
        <w:t xml:space="preserve">При выборе функции удаления записи, пользователь может удалить запись из всех таблиц </w:t>
      </w:r>
      <w:r w:rsidR="00226670" w:rsidRPr="005448FB">
        <w:t>в зависимости от введённого номера читательского билета. Реализация данной функции приведена на рисунк</w:t>
      </w:r>
      <w:r w:rsidR="00EF2BE5" w:rsidRPr="005448FB">
        <w:t>е</w:t>
      </w:r>
      <w:r w:rsidR="00226670" w:rsidRPr="005448FB">
        <w:t xml:space="preserve"> </w:t>
      </w:r>
      <w:r w:rsidR="001A6E2C" w:rsidRPr="005448FB">
        <w:t>4</w:t>
      </w:r>
      <w:r w:rsidR="00226670" w:rsidRPr="005448FB">
        <w:t>.</w:t>
      </w:r>
      <w:r w:rsidR="00E36EC5">
        <w:t>6</w:t>
      </w:r>
      <w:r w:rsidR="00EF2BE5" w:rsidRPr="005448FB">
        <w:t>.</w:t>
      </w:r>
    </w:p>
    <w:p w14:paraId="21C8B876" w14:textId="77FAE2DC" w:rsidR="00226670" w:rsidRPr="005448FB" w:rsidRDefault="009563C1" w:rsidP="00E96B25">
      <w:pPr>
        <w:spacing w:after="0" w:line="360" w:lineRule="auto"/>
        <w:ind w:firstLine="851"/>
        <w:jc w:val="both"/>
      </w:pPr>
      <w:r w:rsidRPr="005448FB">
        <w:t>При выборе функции обновления записи, пользователь может обновить данные одной из таблиц. Реализация данной функции приведена на рисунк</w:t>
      </w:r>
      <w:r w:rsidR="006808CC" w:rsidRPr="005448FB">
        <w:t>е</w:t>
      </w:r>
      <w:r w:rsidRPr="005448FB">
        <w:t xml:space="preserve"> </w:t>
      </w:r>
      <w:r w:rsidR="001A6E2C" w:rsidRPr="005448FB">
        <w:t>4</w:t>
      </w:r>
      <w:r w:rsidRPr="005448FB">
        <w:t>.</w:t>
      </w:r>
      <w:r w:rsidR="00E36EC5">
        <w:t>7</w:t>
      </w:r>
      <w:r w:rsidR="006808CC" w:rsidRPr="005448FB">
        <w:t>.</w:t>
      </w:r>
    </w:p>
    <w:p w14:paraId="25D6F90B" w14:textId="52FE8B91" w:rsidR="009563C1" w:rsidRPr="005448FB" w:rsidRDefault="009563C1" w:rsidP="00E96B25">
      <w:pPr>
        <w:spacing w:after="0" w:line="360" w:lineRule="auto"/>
        <w:ind w:firstLine="851"/>
        <w:jc w:val="both"/>
      </w:pPr>
      <w:r w:rsidRPr="005448FB">
        <w:t xml:space="preserve">При выборе функции вывода списков, пользователь может вывести данные главной таблицы, которые будут отсортированы в зависимости от выборки пользователя. </w:t>
      </w:r>
      <w:r w:rsidR="008E5909" w:rsidRPr="005448FB">
        <w:t xml:space="preserve">Реализация данной функции приведена на рисунках </w:t>
      </w:r>
      <w:r w:rsidR="001A6E2C" w:rsidRPr="005448FB">
        <w:t>4</w:t>
      </w:r>
      <w:r w:rsidR="008E5909" w:rsidRPr="005448FB">
        <w:t>.</w:t>
      </w:r>
      <w:r w:rsidR="00B44B01">
        <w:t>8</w:t>
      </w:r>
      <w:r w:rsidR="00811F6B" w:rsidRPr="005448FB">
        <w:t xml:space="preserve">, </w:t>
      </w:r>
      <w:r w:rsidR="00FA253A" w:rsidRPr="005448FB">
        <w:t>4.</w:t>
      </w:r>
      <w:r w:rsidR="00B44B01">
        <w:t>9</w:t>
      </w:r>
      <w:r w:rsidR="00FA253A" w:rsidRPr="005448FB">
        <w:t>.</w:t>
      </w:r>
    </w:p>
    <w:p w14:paraId="21EBD6BF" w14:textId="67282556" w:rsidR="008E5909" w:rsidRPr="005448FB" w:rsidRDefault="00385998" w:rsidP="00E96B25">
      <w:pPr>
        <w:spacing w:after="0" w:line="360" w:lineRule="auto"/>
        <w:ind w:firstLine="851"/>
        <w:jc w:val="both"/>
      </w:pPr>
      <w:r w:rsidRPr="005448FB">
        <w:t xml:space="preserve">Пользователь может экспортировать базу данных в формат </w:t>
      </w:r>
      <w:r w:rsidRPr="005448FB">
        <w:rPr>
          <w:lang w:val="en-US"/>
        </w:rPr>
        <w:t>JSON</w:t>
      </w:r>
      <w:r w:rsidRPr="005448FB">
        <w:t xml:space="preserve">, для этого ему нужно выбрать функцию, приведённую на рисунке </w:t>
      </w:r>
      <w:r w:rsidR="001A6E2C" w:rsidRPr="005448FB">
        <w:t>4</w:t>
      </w:r>
      <w:r w:rsidRPr="005448FB">
        <w:t>.</w:t>
      </w:r>
      <w:r w:rsidR="00583816" w:rsidRPr="005448FB">
        <w:t>1</w:t>
      </w:r>
      <w:r w:rsidR="008226C2">
        <w:t>0</w:t>
      </w:r>
      <w:r w:rsidRPr="005448FB">
        <w:t>.</w:t>
      </w:r>
    </w:p>
    <w:p w14:paraId="51018625" w14:textId="07B72EF8" w:rsidR="00385998" w:rsidRPr="005448FB" w:rsidRDefault="00385998" w:rsidP="00E96B25">
      <w:pPr>
        <w:spacing w:after="0" w:line="360" w:lineRule="auto"/>
        <w:ind w:firstLine="851"/>
        <w:jc w:val="both"/>
      </w:pPr>
      <w:r w:rsidRPr="005448FB">
        <w:t xml:space="preserve">Если пользователь нуждается в помощи для работы с программой, то он может выбрать функцию, приведённую на рисунке </w:t>
      </w:r>
      <w:r w:rsidR="001A6E2C" w:rsidRPr="005448FB">
        <w:t>4</w:t>
      </w:r>
      <w:r w:rsidRPr="005448FB">
        <w:t>.</w:t>
      </w:r>
      <w:r w:rsidR="002D263E" w:rsidRPr="005448FB">
        <w:t>1</w:t>
      </w:r>
      <w:r w:rsidR="008226C2">
        <w:t>1</w:t>
      </w:r>
      <w:r w:rsidRPr="005448FB">
        <w:t>.</w:t>
      </w:r>
    </w:p>
    <w:p w14:paraId="570D3573" w14:textId="020D8BBF" w:rsidR="003A41FF" w:rsidRPr="005448FB" w:rsidRDefault="00F36420" w:rsidP="001A6E2C">
      <w:pPr>
        <w:spacing w:after="0" w:line="360" w:lineRule="auto"/>
        <w:ind w:firstLine="851"/>
        <w:jc w:val="both"/>
      </w:pPr>
      <w:r w:rsidRPr="005448FB">
        <w:t xml:space="preserve">Для выхода из программы пользователь может выбрать </w:t>
      </w:r>
      <w:r w:rsidR="000B4AD7" w:rsidRPr="005448FB">
        <w:t>функцию,</w:t>
      </w:r>
      <w:r w:rsidRPr="005448FB">
        <w:t xml:space="preserve"> приведённую на рисунке </w:t>
      </w:r>
      <w:r w:rsidR="001A6E2C" w:rsidRPr="005448FB">
        <w:t>4</w:t>
      </w:r>
      <w:r w:rsidRPr="005448FB">
        <w:t>.</w:t>
      </w:r>
      <w:r w:rsidR="003B52CB" w:rsidRPr="005448FB">
        <w:t>1</w:t>
      </w:r>
      <w:r w:rsidR="008226C2">
        <w:t>2</w:t>
      </w:r>
      <w:r w:rsidRPr="005448FB">
        <w:t>.</w:t>
      </w:r>
    </w:p>
    <w:p w14:paraId="37A41929" w14:textId="2D6600C7" w:rsidR="005A2C30" w:rsidRPr="005448FB" w:rsidRDefault="005A2C30" w:rsidP="005A2C30"/>
    <w:p w14:paraId="3D38A5B0" w14:textId="08FC1347" w:rsidR="005A2C30" w:rsidRPr="005448FB" w:rsidRDefault="001A6E2C" w:rsidP="00C145A7">
      <w:pPr>
        <w:spacing w:after="0" w:line="360" w:lineRule="auto"/>
        <w:jc w:val="center"/>
      </w:pPr>
      <w:r w:rsidRPr="005448FB">
        <w:rPr>
          <w:noProof/>
        </w:rPr>
        <w:lastRenderedPageBreak/>
        <w:drawing>
          <wp:inline distT="0" distB="0" distL="0" distR="0" wp14:anchorId="497C3DBE" wp14:editId="508B0472">
            <wp:extent cx="6299835" cy="3350260"/>
            <wp:effectExtent l="0" t="0" r="571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35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F3AF9" w14:textId="4FDC8AB7" w:rsidR="005A2C30" w:rsidRPr="00B40E50" w:rsidRDefault="001A6E2C" w:rsidP="00C145A7">
      <w:pPr>
        <w:spacing w:after="0" w:line="360" w:lineRule="auto"/>
        <w:jc w:val="center"/>
      </w:pPr>
      <w:r w:rsidRPr="005448FB">
        <w:t>Рисунок 4.1</w:t>
      </w:r>
      <w:r w:rsidR="00B40E50">
        <w:rPr>
          <w:lang w:val="en-US"/>
        </w:rPr>
        <w:t xml:space="preserve"> – </w:t>
      </w:r>
      <w:r w:rsidR="00B40E50">
        <w:t>Приветственное окно программы</w:t>
      </w:r>
    </w:p>
    <w:p w14:paraId="1983C26F" w14:textId="263BC07A" w:rsidR="001A6E2C" w:rsidRPr="005448FB" w:rsidRDefault="002B52A5" w:rsidP="00C145A7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0D1E64B7" wp14:editId="7D14E901">
            <wp:extent cx="4209647" cy="1783708"/>
            <wp:effectExtent l="0" t="0" r="63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349" t="5883"/>
                    <a:stretch/>
                  </pic:blipFill>
                  <pic:spPr bwMode="auto">
                    <a:xfrm>
                      <a:off x="0" y="0"/>
                      <a:ext cx="4210836" cy="1784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FCA4BE" w14:textId="344924F3" w:rsidR="002B52A5" w:rsidRPr="005448FB" w:rsidRDefault="002B52A5" w:rsidP="00C145A7">
      <w:pPr>
        <w:spacing w:after="0" w:line="360" w:lineRule="auto"/>
        <w:jc w:val="center"/>
      </w:pPr>
      <w:r w:rsidRPr="005448FB">
        <w:t>Рисунок 4.2</w:t>
      </w:r>
      <w:r w:rsidR="002A068A">
        <w:t xml:space="preserve"> – Выбор функции </w:t>
      </w:r>
    </w:p>
    <w:p w14:paraId="660F5BDB" w14:textId="3203FDC1" w:rsidR="00FA7539" w:rsidRPr="005448FB" w:rsidRDefault="00FA7539" w:rsidP="00C145A7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1363EE6D" wp14:editId="7BBE9074">
            <wp:extent cx="2743583" cy="70494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43583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BD389" w14:textId="40D1E8EB" w:rsidR="00A96844" w:rsidRPr="005448FB" w:rsidRDefault="00FA7539" w:rsidP="00C145A7">
      <w:pPr>
        <w:spacing w:after="0" w:line="360" w:lineRule="auto"/>
        <w:jc w:val="center"/>
      </w:pPr>
      <w:r w:rsidRPr="005448FB">
        <w:t>Рисунок 4.3</w:t>
      </w:r>
      <w:r w:rsidR="00016788">
        <w:t xml:space="preserve"> – </w:t>
      </w:r>
      <w:r w:rsidR="00475714">
        <w:t>Выбор функции д</w:t>
      </w:r>
      <w:r w:rsidR="00016788">
        <w:t>обавлени</w:t>
      </w:r>
      <w:r w:rsidR="00475714">
        <w:t>я</w:t>
      </w:r>
      <w:r w:rsidR="00016788">
        <w:t xml:space="preserve"> записи во все таблицы</w:t>
      </w:r>
    </w:p>
    <w:p w14:paraId="606584DF" w14:textId="741EA74A" w:rsidR="00A96844" w:rsidRPr="005448FB" w:rsidRDefault="00A96844" w:rsidP="00475714">
      <w:pPr>
        <w:spacing w:after="0" w:line="360" w:lineRule="auto"/>
      </w:pPr>
      <w:r w:rsidRPr="005448FB">
        <w:br w:type="page"/>
      </w:r>
    </w:p>
    <w:p w14:paraId="360104B5" w14:textId="0E2874ED" w:rsidR="00A96844" w:rsidRPr="005448FB" w:rsidRDefault="00A620B4" w:rsidP="00C145A7">
      <w:pPr>
        <w:spacing w:after="0" w:line="360" w:lineRule="auto"/>
        <w:jc w:val="center"/>
      </w:pPr>
      <w:r w:rsidRPr="005448FB">
        <w:rPr>
          <w:noProof/>
        </w:rPr>
        <w:lastRenderedPageBreak/>
        <w:drawing>
          <wp:inline distT="0" distB="0" distL="0" distR="0" wp14:anchorId="093736B8" wp14:editId="176BA6A4">
            <wp:extent cx="6023500" cy="465201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4387"/>
                    <a:stretch/>
                  </pic:blipFill>
                  <pic:spPr bwMode="auto">
                    <a:xfrm>
                      <a:off x="0" y="0"/>
                      <a:ext cx="6023500" cy="4652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C18AD9" w14:textId="2366A375" w:rsidR="006824A3" w:rsidRPr="005448FB" w:rsidRDefault="006824A3" w:rsidP="00C145A7">
      <w:pPr>
        <w:spacing w:after="0" w:line="360" w:lineRule="auto"/>
        <w:jc w:val="center"/>
      </w:pPr>
      <w:r w:rsidRPr="005448FB">
        <w:t>Рисунок 4.</w:t>
      </w:r>
      <w:r w:rsidR="004158E5">
        <w:t>4</w:t>
      </w:r>
      <w:r w:rsidR="00145600">
        <w:t xml:space="preserve"> – Вывод главной таблицы с новой записью</w:t>
      </w:r>
    </w:p>
    <w:p w14:paraId="0EFA36E9" w14:textId="0585694F" w:rsidR="00C246F7" w:rsidRPr="005448FB" w:rsidRDefault="00C246F7" w:rsidP="00C145A7">
      <w:pPr>
        <w:spacing w:after="0" w:line="360" w:lineRule="auto"/>
        <w:jc w:val="center"/>
      </w:pPr>
      <w:r w:rsidRPr="005448FB">
        <w:rPr>
          <w:noProof/>
        </w:rPr>
        <w:lastRenderedPageBreak/>
        <w:drawing>
          <wp:inline distT="0" distB="0" distL="0" distR="0" wp14:anchorId="6A25B1DF" wp14:editId="1551B6B9">
            <wp:extent cx="6299835" cy="5241925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10D42" w14:textId="1DC37476" w:rsidR="00092F02" w:rsidRPr="005448FB" w:rsidRDefault="00C246F7" w:rsidP="00C11C82">
      <w:pPr>
        <w:spacing w:after="0" w:line="360" w:lineRule="auto"/>
        <w:jc w:val="center"/>
      </w:pPr>
      <w:r w:rsidRPr="005448FB">
        <w:t>Рисунок 4.</w:t>
      </w:r>
      <w:r w:rsidR="006B5A92">
        <w:t>5</w:t>
      </w:r>
      <w:r w:rsidRPr="005448FB">
        <w:t xml:space="preserve"> – Пример </w:t>
      </w:r>
      <w:r w:rsidR="008C4152">
        <w:t xml:space="preserve">заполнения </w:t>
      </w:r>
      <w:r w:rsidRPr="005448FB">
        <w:t>для неполной записи</w:t>
      </w:r>
    </w:p>
    <w:p w14:paraId="374F3024" w14:textId="77777777" w:rsidR="00092F02" w:rsidRPr="005448FB" w:rsidRDefault="00092F02">
      <w:r w:rsidRPr="005448FB">
        <w:br w:type="page"/>
      </w:r>
    </w:p>
    <w:p w14:paraId="4DC5FF27" w14:textId="77777777" w:rsidR="00427CF6" w:rsidRPr="005448FB" w:rsidRDefault="00427CF6" w:rsidP="00C11C82">
      <w:pPr>
        <w:spacing w:after="0" w:line="360" w:lineRule="auto"/>
        <w:jc w:val="center"/>
      </w:pPr>
    </w:p>
    <w:p w14:paraId="1F176334" w14:textId="77777777" w:rsidR="00092F02" w:rsidRPr="005448FB" w:rsidRDefault="00092F02" w:rsidP="00092F02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07D9A945" wp14:editId="443F72FD">
            <wp:extent cx="6299835" cy="3968115"/>
            <wp:effectExtent l="0" t="0" r="571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96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57D02" w14:textId="3A47205B" w:rsidR="00092F02" w:rsidRPr="005448FB" w:rsidRDefault="00092F02" w:rsidP="00092F02">
      <w:pPr>
        <w:spacing w:after="0" w:line="360" w:lineRule="auto"/>
        <w:jc w:val="center"/>
      </w:pPr>
      <w:r w:rsidRPr="005448FB">
        <w:t>Рисунок 4.</w:t>
      </w:r>
      <w:r w:rsidR="00037E1A">
        <w:t>6</w:t>
      </w:r>
      <w:r w:rsidR="003B3B7E">
        <w:t xml:space="preserve"> – Удаление читателя из базы данных</w:t>
      </w:r>
    </w:p>
    <w:p w14:paraId="00177606" w14:textId="77777777" w:rsidR="00092F02" w:rsidRPr="005448FB" w:rsidRDefault="00092F02" w:rsidP="00C11C82">
      <w:pPr>
        <w:spacing w:after="0" w:line="360" w:lineRule="auto"/>
        <w:jc w:val="center"/>
      </w:pPr>
    </w:p>
    <w:p w14:paraId="76D7E47D" w14:textId="2E2A15C6" w:rsidR="00917991" w:rsidRPr="005448FB" w:rsidRDefault="00917991" w:rsidP="00C145A7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253E78D7" wp14:editId="53867112">
            <wp:extent cx="5925796" cy="381554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7607" cy="3829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3DE13" w14:textId="329E2540" w:rsidR="00054184" w:rsidRPr="005448FB" w:rsidRDefault="00917991" w:rsidP="00917991">
      <w:pPr>
        <w:spacing w:after="0" w:line="360" w:lineRule="auto"/>
        <w:jc w:val="center"/>
      </w:pPr>
      <w:r w:rsidRPr="005448FB">
        <w:t>Рисунок 4.</w:t>
      </w:r>
      <w:r w:rsidR="00351800">
        <w:t>7</w:t>
      </w:r>
      <w:r w:rsidR="00971AD3">
        <w:t xml:space="preserve"> – Обновление данных о читателе</w:t>
      </w:r>
    </w:p>
    <w:p w14:paraId="58387BCA" w14:textId="0B324241" w:rsidR="00054184" w:rsidRPr="005448FB" w:rsidRDefault="00054184" w:rsidP="00811F6B">
      <w:pPr>
        <w:jc w:val="center"/>
      </w:pPr>
      <w:r w:rsidRPr="005448FB">
        <w:br w:type="page"/>
      </w:r>
      <w:r w:rsidR="00811F6B" w:rsidRPr="005448FB">
        <w:rPr>
          <w:noProof/>
        </w:rPr>
        <w:lastRenderedPageBreak/>
        <w:drawing>
          <wp:inline distT="0" distB="0" distL="0" distR="0" wp14:anchorId="22247F9F" wp14:editId="6D40BF97">
            <wp:extent cx="5687219" cy="1381318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138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F6073" w14:textId="03776749" w:rsidR="00811F6B" w:rsidRPr="005448FB" w:rsidRDefault="00811F6B" w:rsidP="00811F6B">
      <w:pPr>
        <w:spacing w:after="0" w:line="360" w:lineRule="auto"/>
        <w:jc w:val="center"/>
      </w:pPr>
      <w:r w:rsidRPr="005448FB">
        <w:t>Рисунок 4.</w:t>
      </w:r>
      <w:r w:rsidR="00215102">
        <w:t>8</w:t>
      </w:r>
      <w:r w:rsidR="00B34801">
        <w:t xml:space="preserve"> – Выбор сортировки списков</w:t>
      </w:r>
    </w:p>
    <w:p w14:paraId="4B99D5C2" w14:textId="495F1198" w:rsidR="001445E2" w:rsidRPr="005448FB" w:rsidRDefault="001445E2" w:rsidP="00811F6B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5F32D519" wp14:editId="6A25A6A1">
            <wp:extent cx="6299835" cy="2814320"/>
            <wp:effectExtent l="0" t="0" r="5715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33468" w14:textId="341D0093" w:rsidR="001445E2" w:rsidRPr="005448FB" w:rsidRDefault="001445E2" w:rsidP="001445E2">
      <w:pPr>
        <w:spacing w:after="0" w:line="360" w:lineRule="auto"/>
        <w:jc w:val="center"/>
      </w:pPr>
      <w:r w:rsidRPr="005448FB">
        <w:t>Рисунок 4.</w:t>
      </w:r>
      <w:r w:rsidR="00215102">
        <w:t>9</w:t>
      </w:r>
      <w:r w:rsidR="00C3071A" w:rsidRPr="005448FB">
        <w:t xml:space="preserve"> – Пример вывода списка отсортированного по полу</w:t>
      </w:r>
    </w:p>
    <w:p w14:paraId="40B037D0" w14:textId="596064BB" w:rsidR="00577FB9" w:rsidRPr="005448FB" w:rsidRDefault="00577FB9" w:rsidP="001445E2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7A7FF83A" wp14:editId="1A62BFAF">
            <wp:extent cx="4763165" cy="200052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00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56D9C" w14:textId="77EFB910" w:rsidR="00577FB9" w:rsidRPr="00AF7126" w:rsidRDefault="00577FB9" w:rsidP="00577FB9">
      <w:pPr>
        <w:spacing w:after="0" w:line="360" w:lineRule="auto"/>
        <w:jc w:val="center"/>
      </w:pPr>
      <w:r w:rsidRPr="005448FB">
        <w:t>Рисунок 4.1</w:t>
      </w:r>
      <w:r w:rsidR="00215102">
        <w:t>0</w:t>
      </w:r>
      <w:r w:rsidR="00692226">
        <w:t xml:space="preserve"> – Экспорт базы данных в формат </w:t>
      </w:r>
      <w:r w:rsidR="00692226">
        <w:rPr>
          <w:lang w:val="en-US"/>
        </w:rPr>
        <w:t>JSON</w:t>
      </w:r>
    </w:p>
    <w:p w14:paraId="5DAF59AA" w14:textId="570BB7E2" w:rsidR="006F3BA8" w:rsidRPr="005448FB" w:rsidRDefault="006F3BA8" w:rsidP="00577FB9">
      <w:pPr>
        <w:spacing w:after="0" w:line="360" w:lineRule="auto"/>
        <w:jc w:val="center"/>
      </w:pPr>
      <w:r w:rsidRPr="005448FB">
        <w:rPr>
          <w:noProof/>
        </w:rPr>
        <w:lastRenderedPageBreak/>
        <w:drawing>
          <wp:inline distT="0" distB="0" distL="0" distR="0" wp14:anchorId="779A2B98" wp14:editId="34C74A29">
            <wp:extent cx="6299835" cy="390906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90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3C5EA" w14:textId="65E76229" w:rsidR="006F3BA8" w:rsidRPr="005448FB" w:rsidRDefault="006F3BA8" w:rsidP="006F3BA8">
      <w:pPr>
        <w:spacing w:after="0" w:line="360" w:lineRule="auto"/>
        <w:jc w:val="center"/>
      </w:pPr>
      <w:r w:rsidRPr="005448FB">
        <w:t>Рисунок 4.1</w:t>
      </w:r>
      <w:r w:rsidR="00215102">
        <w:t>1</w:t>
      </w:r>
      <w:r w:rsidR="00AF7126">
        <w:t xml:space="preserve"> – Окно помощи для работы с программой </w:t>
      </w:r>
    </w:p>
    <w:p w14:paraId="07492231" w14:textId="217FCDB9" w:rsidR="008E5550" w:rsidRPr="005448FB" w:rsidRDefault="008E5550" w:rsidP="006F3BA8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3D83FA70" wp14:editId="0B2B81A4">
            <wp:extent cx="4439270" cy="22958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29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10BF3" w14:textId="3BFC1A17" w:rsidR="00CD25E8" w:rsidRPr="005448FB" w:rsidRDefault="008E5550" w:rsidP="008E5550">
      <w:pPr>
        <w:spacing w:after="0" w:line="360" w:lineRule="auto"/>
        <w:jc w:val="center"/>
      </w:pPr>
      <w:r w:rsidRPr="005448FB">
        <w:t>Рисунок 4.1</w:t>
      </w:r>
      <w:r w:rsidR="00215102">
        <w:t>2</w:t>
      </w:r>
      <w:r w:rsidR="007D354A">
        <w:t xml:space="preserve"> – Выход из программы</w:t>
      </w:r>
    </w:p>
    <w:p w14:paraId="4ECD7862" w14:textId="77777777" w:rsidR="00CD25E8" w:rsidRPr="005448FB" w:rsidRDefault="00CD25E8">
      <w:r w:rsidRPr="005448FB">
        <w:br w:type="page"/>
      </w:r>
    </w:p>
    <w:p w14:paraId="025A63CB" w14:textId="78F5C3CE" w:rsidR="008E5550" w:rsidRPr="005448FB" w:rsidRDefault="005C62F4" w:rsidP="005C62F4">
      <w:pPr>
        <w:spacing w:after="480" w:line="360" w:lineRule="auto"/>
        <w:ind w:firstLine="851"/>
        <w:jc w:val="both"/>
        <w:rPr>
          <w:bCs/>
        </w:rPr>
      </w:pPr>
      <w:r w:rsidRPr="005448FB">
        <w:lastRenderedPageBreak/>
        <w:t>5</w:t>
      </w:r>
      <w:r w:rsidR="000A03F1">
        <w:t xml:space="preserve"> </w:t>
      </w:r>
      <w:r w:rsidRPr="005448FB">
        <w:rPr>
          <w:bCs/>
        </w:rPr>
        <w:t>ОПИСАНИЕ ПРИМЕНЯЕМЫХ КОМПОНЕНТОВ, ИХ СВОЙСТВ, СОБЫТИЙ И МЕТОДОВ</w:t>
      </w:r>
    </w:p>
    <w:p w14:paraId="15027394" w14:textId="7B282B82" w:rsidR="005C62F4" w:rsidRPr="005448FB" w:rsidRDefault="005C62F4" w:rsidP="005C62F4">
      <w:pPr>
        <w:spacing w:after="0" w:line="360" w:lineRule="auto"/>
        <w:ind w:firstLine="851"/>
        <w:jc w:val="both"/>
        <w:rPr>
          <w:bCs/>
        </w:rPr>
      </w:pPr>
      <w:r w:rsidRPr="005448FB">
        <w:rPr>
          <w:bCs/>
        </w:rPr>
        <w:t>В курсовом проекте использовались библиотеки:</w:t>
      </w:r>
    </w:p>
    <w:p w14:paraId="4F1A0DC4" w14:textId="6EBA96F6" w:rsidR="005C62F4" w:rsidRPr="0072685D" w:rsidRDefault="0072685D" w:rsidP="0072685D">
      <w:pPr>
        <w:spacing w:after="0" w:line="360" w:lineRule="auto"/>
        <w:ind w:firstLine="851"/>
        <w:jc w:val="both"/>
        <w:rPr>
          <w:bCs/>
        </w:rPr>
      </w:pPr>
      <w:r w:rsidRPr="0072685D">
        <w:rPr>
          <w:bCs/>
        </w:rPr>
        <w:t>–</w:t>
      </w:r>
      <w:r>
        <w:rPr>
          <w:bCs/>
        </w:rPr>
        <w:t xml:space="preserve"> </w:t>
      </w:r>
      <w:r w:rsidR="007B7222" w:rsidRPr="0072685D">
        <w:rPr>
          <w:bCs/>
          <w:lang w:val="en-US"/>
        </w:rPr>
        <w:t>time</w:t>
      </w:r>
      <w:r w:rsidR="007B7222" w:rsidRPr="0072685D">
        <w:rPr>
          <w:bCs/>
        </w:rPr>
        <w:t xml:space="preserve"> – модуль для работы со временем</w:t>
      </w:r>
      <w:r w:rsidR="00A55F60" w:rsidRPr="0072685D">
        <w:rPr>
          <w:bCs/>
        </w:rPr>
        <w:t>;</w:t>
      </w:r>
    </w:p>
    <w:p w14:paraId="5012E179" w14:textId="7B27E492" w:rsidR="007B7222" w:rsidRPr="0072685D" w:rsidRDefault="0072685D" w:rsidP="0072685D">
      <w:pPr>
        <w:spacing w:after="0" w:line="360" w:lineRule="auto"/>
        <w:ind w:firstLine="851"/>
        <w:jc w:val="both"/>
        <w:rPr>
          <w:bCs/>
        </w:rPr>
      </w:pPr>
      <w:r w:rsidRPr="0072685D">
        <w:rPr>
          <w:bCs/>
        </w:rPr>
        <w:t>–</w:t>
      </w:r>
      <w:r>
        <w:rPr>
          <w:bCs/>
        </w:rPr>
        <w:t xml:space="preserve"> </w:t>
      </w:r>
      <w:proofErr w:type="spellStart"/>
      <w:r w:rsidR="007B7222" w:rsidRPr="0072685D">
        <w:rPr>
          <w:bCs/>
          <w:lang w:val="en-US"/>
        </w:rPr>
        <w:t>sqlite</w:t>
      </w:r>
      <w:proofErr w:type="spellEnd"/>
      <w:r w:rsidR="007B7222" w:rsidRPr="0072685D">
        <w:rPr>
          <w:bCs/>
        </w:rPr>
        <w:t>3 – файловая база данных SQL, которая поставляется в комплекте с Python и может использоваться в приложениях Python</w:t>
      </w:r>
      <w:r w:rsidR="00A55F60" w:rsidRPr="0072685D">
        <w:rPr>
          <w:bCs/>
        </w:rPr>
        <w:t>;</w:t>
      </w:r>
    </w:p>
    <w:p w14:paraId="28BD40B0" w14:textId="538BBF2A" w:rsidR="00A55F60" w:rsidRPr="0072685D" w:rsidRDefault="0072685D" w:rsidP="0072685D">
      <w:pPr>
        <w:spacing w:after="0" w:line="360" w:lineRule="auto"/>
        <w:ind w:firstLine="851"/>
        <w:jc w:val="both"/>
        <w:rPr>
          <w:bCs/>
        </w:rPr>
      </w:pPr>
      <w:r w:rsidRPr="0072685D">
        <w:rPr>
          <w:bCs/>
        </w:rPr>
        <w:t>–</w:t>
      </w:r>
      <w:r>
        <w:rPr>
          <w:bCs/>
        </w:rPr>
        <w:t xml:space="preserve"> </w:t>
      </w:r>
      <w:r w:rsidR="00A55F60" w:rsidRPr="0072685D">
        <w:rPr>
          <w:bCs/>
          <w:lang w:val="en-US"/>
        </w:rPr>
        <w:t>json</w:t>
      </w:r>
      <w:r w:rsidR="00A55F60" w:rsidRPr="0072685D">
        <w:rPr>
          <w:bCs/>
        </w:rPr>
        <w:t xml:space="preserve"> – модуль для работы с форматом обмена данными;</w:t>
      </w:r>
    </w:p>
    <w:p w14:paraId="09592D9F" w14:textId="4FABF342" w:rsidR="00A55F60" w:rsidRPr="0072685D" w:rsidRDefault="0072685D" w:rsidP="0072685D">
      <w:pPr>
        <w:spacing w:after="0" w:line="360" w:lineRule="auto"/>
        <w:ind w:firstLine="851"/>
        <w:jc w:val="both"/>
        <w:rPr>
          <w:bCs/>
        </w:rPr>
      </w:pPr>
      <w:r w:rsidRPr="0072685D">
        <w:rPr>
          <w:bCs/>
        </w:rPr>
        <w:t>–</w:t>
      </w:r>
      <w:r>
        <w:rPr>
          <w:bCs/>
        </w:rPr>
        <w:t xml:space="preserve"> </w:t>
      </w:r>
      <w:proofErr w:type="spellStart"/>
      <w:r w:rsidR="00A55F60" w:rsidRPr="0072685D">
        <w:rPr>
          <w:bCs/>
          <w:lang w:val="en-US"/>
        </w:rPr>
        <w:t>prettytable</w:t>
      </w:r>
      <w:proofErr w:type="spellEnd"/>
      <w:r w:rsidR="00A55F60" w:rsidRPr="0072685D">
        <w:rPr>
          <w:bCs/>
        </w:rPr>
        <w:t xml:space="preserve"> – библиотека с классом </w:t>
      </w:r>
      <w:proofErr w:type="spellStart"/>
      <w:r w:rsidR="00A55F60" w:rsidRPr="0072685D">
        <w:rPr>
          <w:bCs/>
          <w:lang w:val="en-US"/>
        </w:rPr>
        <w:t>PrettyTable</w:t>
      </w:r>
      <w:proofErr w:type="spellEnd"/>
      <w:r w:rsidR="00A55F60" w:rsidRPr="0072685D">
        <w:rPr>
          <w:bCs/>
        </w:rPr>
        <w:t>, позволяющим выводить данные в виде таблицы</w:t>
      </w:r>
      <w:r w:rsidR="000866B4" w:rsidRPr="0072685D">
        <w:rPr>
          <w:bCs/>
        </w:rPr>
        <w:t>.</w:t>
      </w:r>
    </w:p>
    <w:p w14:paraId="50A2FFE7" w14:textId="09FF1530" w:rsidR="00F13CE1" w:rsidRPr="005448FB" w:rsidRDefault="00F13CE1" w:rsidP="00F13CE1">
      <w:pPr>
        <w:pStyle w:val="a9"/>
        <w:spacing w:after="0" w:line="360" w:lineRule="auto"/>
        <w:ind w:left="0" w:firstLine="851"/>
        <w:jc w:val="both"/>
        <w:rPr>
          <w:bCs/>
        </w:rPr>
      </w:pPr>
      <w:r w:rsidRPr="005448FB">
        <w:rPr>
          <w:bCs/>
        </w:rPr>
        <w:t xml:space="preserve">В проекте был создан класс читателей, определяющий поля и методы для взаимодействия с базой данных. </w:t>
      </w:r>
    </w:p>
    <w:p w14:paraId="4916AD4A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  <w:lang w:val="en-US"/>
        </w:rPr>
      </w:pPr>
      <w:r w:rsidRPr="005448FB">
        <w:rPr>
          <w:bCs/>
          <w:lang w:val="en-US"/>
        </w:rPr>
        <w:t xml:space="preserve">class </w:t>
      </w:r>
      <w:proofErr w:type="spellStart"/>
      <w:r w:rsidRPr="005448FB">
        <w:rPr>
          <w:bCs/>
          <w:lang w:val="en-US"/>
        </w:rPr>
        <w:t>LibraryReaders</w:t>
      </w:r>
      <w:proofErr w:type="spellEnd"/>
      <w:r w:rsidRPr="005448FB">
        <w:rPr>
          <w:bCs/>
          <w:lang w:val="en-US"/>
        </w:rPr>
        <w:t xml:space="preserve">: </w:t>
      </w:r>
    </w:p>
    <w:p w14:paraId="36E72E84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  <w:lang w:val="en-US"/>
        </w:rPr>
      </w:pPr>
      <w:r w:rsidRPr="005448FB">
        <w:rPr>
          <w:bCs/>
          <w:lang w:val="en-US"/>
        </w:rPr>
        <w:t>def __</w:t>
      </w:r>
      <w:proofErr w:type="spellStart"/>
      <w:r w:rsidRPr="005448FB">
        <w:rPr>
          <w:bCs/>
          <w:lang w:val="en-US"/>
        </w:rPr>
        <w:t>init</w:t>
      </w:r>
      <w:proofErr w:type="spellEnd"/>
      <w:r w:rsidRPr="005448FB">
        <w:rPr>
          <w:bCs/>
          <w:lang w:val="en-US"/>
        </w:rPr>
        <w:t xml:space="preserve">__(self): </w:t>
      </w:r>
    </w:p>
    <w:p w14:paraId="64378886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r w:rsidRPr="005448FB">
        <w:rPr>
          <w:bCs/>
        </w:rPr>
        <w:t xml:space="preserve"># Номер читательского билета </w:t>
      </w:r>
    </w:p>
    <w:p w14:paraId="05E1FF24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proofErr w:type="spellStart"/>
      <w:proofErr w:type="gramStart"/>
      <w:r w:rsidRPr="005448FB">
        <w:rPr>
          <w:bCs/>
        </w:rPr>
        <w:t>self</w:t>
      </w:r>
      <w:proofErr w:type="spellEnd"/>
      <w:r w:rsidRPr="005448FB">
        <w:rPr>
          <w:bCs/>
        </w:rPr>
        <w:t>._</w:t>
      </w:r>
      <w:proofErr w:type="gramEnd"/>
      <w:r w:rsidRPr="005448FB">
        <w:rPr>
          <w:bCs/>
        </w:rPr>
        <w:t>_</w:t>
      </w:r>
      <w:proofErr w:type="spellStart"/>
      <w:r w:rsidRPr="005448FB">
        <w:rPr>
          <w:bCs/>
        </w:rPr>
        <w:t>lib_card_num</w:t>
      </w:r>
      <w:proofErr w:type="spellEnd"/>
      <w:r w:rsidRPr="005448FB">
        <w:rPr>
          <w:bCs/>
        </w:rPr>
        <w:t xml:space="preserve"> = </w:t>
      </w:r>
      <w:proofErr w:type="spellStart"/>
      <w:r w:rsidRPr="005448FB">
        <w:rPr>
          <w:bCs/>
        </w:rPr>
        <w:t>None</w:t>
      </w:r>
      <w:proofErr w:type="spellEnd"/>
      <w:r w:rsidRPr="005448FB">
        <w:rPr>
          <w:bCs/>
        </w:rPr>
        <w:t xml:space="preserve"> </w:t>
      </w:r>
    </w:p>
    <w:p w14:paraId="57B716BE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r w:rsidRPr="005448FB">
        <w:rPr>
          <w:bCs/>
        </w:rPr>
        <w:t xml:space="preserve"># Фамилия и инициалы читателя </w:t>
      </w:r>
    </w:p>
    <w:p w14:paraId="0F77BEAB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proofErr w:type="spellStart"/>
      <w:proofErr w:type="gramStart"/>
      <w:r w:rsidRPr="005448FB">
        <w:rPr>
          <w:bCs/>
        </w:rPr>
        <w:t>self</w:t>
      </w:r>
      <w:proofErr w:type="spellEnd"/>
      <w:r w:rsidRPr="005448FB">
        <w:rPr>
          <w:bCs/>
        </w:rPr>
        <w:t>._</w:t>
      </w:r>
      <w:proofErr w:type="gramEnd"/>
      <w:r w:rsidRPr="005448FB">
        <w:rPr>
          <w:bCs/>
        </w:rPr>
        <w:t>_</w:t>
      </w:r>
      <w:proofErr w:type="spellStart"/>
      <w:r w:rsidRPr="005448FB">
        <w:rPr>
          <w:bCs/>
        </w:rPr>
        <w:t>surname_np</w:t>
      </w:r>
      <w:proofErr w:type="spellEnd"/>
      <w:r w:rsidRPr="005448FB">
        <w:rPr>
          <w:bCs/>
        </w:rPr>
        <w:t xml:space="preserve"> = </w:t>
      </w:r>
      <w:proofErr w:type="spellStart"/>
      <w:r w:rsidRPr="005448FB">
        <w:rPr>
          <w:bCs/>
        </w:rPr>
        <w:t>None</w:t>
      </w:r>
      <w:proofErr w:type="spellEnd"/>
      <w:r w:rsidRPr="005448FB">
        <w:rPr>
          <w:bCs/>
        </w:rPr>
        <w:t xml:space="preserve"> </w:t>
      </w:r>
    </w:p>
    <w:p w14:paraId="762D99F1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r w:rsidRPr="005448FB">
        <w:rPr>
          <w:bCs/>
        </w:rPr>
        <w:t xml:space="preserve"># Дата рождения читателя </w:t>
      </w:r>
    </w:p>
    <w:p w14:paraId="5F737A7B" w14:textId="77777777" w:rsidR="00E46074" w:rsidRPr="00D11116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proofErr w:type="gramStart"/>
      <w:r w:rsidRPr="005448FB">
        <w:rPr>
          <w:bCs/>
          <w:lang w:val="en-US"/>
        </w:rPr>
        <w:t>self</w:t>
      </w:r>
      <w:r w:rsidRPr="00D11116">
        <w:rPr>
          <w:bCs/>
        </w:rPr>
        <w:t>._</w:t>
      </w:r>
      <w:proofErr w:type="gramEnd"/>
      <w:r w:rsidRPr="00D11116">
        <w:rPr>
          <w:bCs/>
        </w:rPr>
        <w:t>_</w:t>
      </w:r>
      <w:r w:rsidRPr="005448FB">
        <w:rPr>
          <w:bCs/>
          <w:lang w:val="en-US"/>
        </w:rPr>
        <w:t>birthday</w:t>
      </w:r>
      <w:r w:rsidRPr="00D11116">
        <w:rPr>
          <w:bCs/>
        </w:rPr>
        <w:t>_</w:t>
      </w:r>
      <w:r w:rsidRPr="005448FB">
        <w:rPr>
          <w:bCs/>
          <w:lang w:val="en-US"/>
        </w:rPr>
        <w:t>date</w:t>
      </w:r>
      <w:r w:rsidRPr="00D11116">
        <w:rPr>
          <w:bCs/>
        </w:rPr>
        <w:t xml:space="preserve"> = </w:t>
      </w:r>
      <w:r w:rsidRPr="005448FB">
        <w:rPr>
          <w:bCs/>
          <w:lang w:val="en-US"/>
        </w:rPr>
        <w:t>None</w:t>
      </w:r>
      <w:r w:rsidRPr="00D11116">
        <w:rPr>
          <w:bCs/>
        </w:rPr>
        <w:t xml:space="preserve"> </w:t>
      </w:r>
    </w:p>
    <w:p w14:paraId="5696CE10" w14:textId="77777777" w:rsidR="00E46074" w:rsidRPr="00D11116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r w:rsidRPr="00D11116">
        <w:rPr>
          <w:bCs/>
        </w:rPr>
        <w:t xml:space="preserve"># </w:t>
      </w:r>
      <w:r w:rsidRPr="005448FB">
        <w:rPr>
          <w:bCs/>
        </w:rPr>
        <w:t>Возраст</w:t>
      </w:r>
      <w:r w:rsidRPr="00D11116">
        <w:rPr>
          <w:bCs/>
        </w:rPr>
        <w:t xml:space="preserve"> </w:t>
      </w:r>
      <w:r w:rsidRPr="005448FB">
        <w:rPr>
          <w:bCs/>
        </w:rPr>
        <w:t>читателя</w:t>
      </w:r>
      <w:r w:rsidRPr="00D11116">
        <w:rPr>
          <w:bCs/>
        </w:rPr>
        <w:t xml:space="preserve"> </w:t>
      </w:r>
    </w:p>
    <w:p w14:paraId="36BE4265" w14:textId="77777777" w:rsidR="00E46074" w:rsidRPr="00D11116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proofErr w:type="gramStart"/>
      <w:r w:rsidRPr="005448FB">
        <w:rPr>
          <w:bCs/>
          <w:lang w:val="en-US"/>
        </w:rPr>
        <w:t>self</w:t>
      </w:r>
      <w:r w:rsidRPr="00D11116">
        <w:rPr>
          <w:bCs/>
        </w:rPr>
        <w:t>._</w:t>
      </w:r>
      <w:proofErr w:type="gramEnd"/>
      <w:r w:rsidRPr="00D11116">
        <w:rPr>
          <w:bCs/>
        </w:rPr>
        <w:t>_</w:t>
      </w:r>
      <w:r w:rsidRPr="005448FB">
        <w:rPr>
          <w:bCs/>
          <w:lang w:val="en-US"/>
        </w:rPr>
        <w:t>age</w:t>
      </w:r>
      <w:r w:rsidRPr="00D11116">
        <w:rPr>
          <w:bCs/>
        </w:rPr>
        <w:t xml:space="preserve"> = </w:t>
      </w:r>
      <w:r w:rsidRPr="005448FB">
        <w:rPr>
          <w:bCs/>
          <w:lang w:val="en-US"/>
        </w:rPr>
        <w:t>None</w:t>
      </w:r>
      <w:r w:rsidRPr="00D11116">
        <w:rPr>
          <w:bCs/>
        </w:rPr>
        <w:t xml:space="preserve"> </w:t>
      </w:r>
    </w:p>
    <w:p w14:paraId="48FB31AB" w14:textId="77777777" w:rsidR="00E46074" w:rsidRPr="00D11116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r w:rsidRPr="00D11116">
        <w:rPr>
          <w:bCs/>
        </w:rPr>
        <w:t xml:space="preserve"># </w:t>
      </w:r>
      <w:r w:rsidRPr="005448FB">
        <w:rPr>
          <w:bCs/>
        </w:rPr>
        <w:t>Пол</w:t>
      </w:r>
      <w:r w:rsidRPr="00D11116">
        <w:rPr>
          <w:bCs/>
        </w:rPr>
        <w:t xml:space="preserve"> </w:t>
      </w:r>
      <w:r w:rsidRPr="005448FB">
        <w:rPr>
          <w:bCs/>
        </w:rPr>
        <w:t>читателя</w:t>
      </w:r>
      <w:r w:rsidRPr="00D11116">
        <w:rPr>
          <w:bCs/>
        </w:rPr>
        <w:t xml:space="preserve"> </w:t>
      </w:r>
    </w:p>
    <w:p w14:paraId="7DDE5928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  <w:lang w:val="en-US"/>
        </w:rPr>
      </w:pPr>
      <w:proofErr w:type="spellStart"/>
      <w:proofErr w:type="gramStart"/>
      <w:r w:rsidRPr="005448FB">
        <w:rPr>
          <w:bCs/>
          <w:lang w:val="en-US"/>
        </w:rPr>
        <w:t>self._</w:t>
      </w:r>
      <w:proofErr w:type="gramEnd"/>
      <w:r w:rsidRPr="005448FB">
        <w:rPr>
          <w:bCs/>
          <w:lang w:val="en-US"/>
        </w:rPr>
        <w:t>_gender</w:t>
      </w:r>
      <w:proofErr w:type="spellEnd"/>
      <w:r w:rsidRPr="005448FB">
        <w:rPr>
          <w:bCs/>
          <w:lang w:val="en-US"/>
        </w:rPr>
        <w:t xml:space="preserve"> = None </w:t>
      </w:r>
    </w:p>
    <w:p w14:paraId="23B33491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  <w:lang w:val="en-US"/>
        </w:rPr>
      </w:pPr>
      <w:r w:rsidRPr="005448FB">
        <w:rPr>
          <w:bCs/>
          <w:lang w:val="en-US"/>
        </w:rPr>
        <w:t xml:space="preserve"># </w:t>
      </w:r>
      <w:r w:rsidRPr="005448FB">
        <w:rPr>
          <w:bCs/>
        </w:rPr>
        <w:t>Адрес</w:t>
      </w:r>
      <w:r w:rsidRPr="005448FB">
        <w:rPr>
          <w:bCs/>
          <w:lang w:val="en-US"/>
        </w:rPr>
        <w:t xml:space="preserve"> </w:t>
      </w:r>
      <w:r w:rsidRPr="005448FB">
        <w:rPr>
          <w:bCs/>
        </w:rPr>
        <w:t>читателя</w:t>
      </w:r>
      <w:r w:rsidRPr="005448FB">
        <w:rPr>
          <w:bCs/>
          <w:lang w:val="en-US"/>
        </w:rPr>
        <w:t xml:space="preserve"> </w:t>
      </w:r>
    </w:p>
    <w:p w14:paraId="34598FD5" w14:textId="77777777" w:rsidR="00E46074" w:rsidRPr="00D11116" w:rsidRDefault="00E46074" w:rsidP="00E46074">
      <w:pPr>
        <w:pStyle w:val="a9"/>
        <w:spacing w:after="0" w:line="360" w:lineRule="auto"/>
        <w:ind w:left="0" w:firstLine="851"/>
        <w:jc w:val="both"/>
        <w:rPr>
          <w:bCs/>
          <w:lang w:val="en-US"/>
        </w:rPr>
      </w:pPr>
      <w:proofErr w:type="spellStart"/>
      <w:proofErr w:type="gramStart"/>
      <w:r w:rsidRPr="005448FB">
        <w:rPr>
          <w:bCs/>
          <w:lang w:val="en-US"/>
        </w:rPr>
        <w:t>self</w:t>
      </w:r>
      <w:r w:rsidRPr="00D11116">
        <w:rPr>
          <w:bCs/>
          <w:lang w:val="en-US"/>
        </w:rPr>
        <w:t>._</w:t>
      </w:r>
      <w:proofErr w:type="gramEnd"/>
      <w:r w:rsidRPr="00D11116">
        <w:rPr>
          <w:bCs/>
          <w:lang w:val="en-US"/>
        </w:rPr>
        <w:t>_</w:t>
      </w:r>
      <w:r w:rsidRPr="005448FB">
        <w:rPr>
          <w:bCs/>
          <w:lang w:val="en-US"/>
        </w:rPr>
        <w:t>address</w:t>
      </w:r>
      <w:proofErr w:type="spellEnd"/>
      <w:r w:rsidRPr="00D11116">
        <w:rPr>
          <w:bCs/>
          <w:lang w:val="en-US"/>
        </w:rPr>
        <w:t xml:space="preserve"> = </w:t>
      </w:r>
      <w:r w:rsidRPr="005448FB">
        <w:rPr>
          <w:bCs/>
          <w:lang w:val="en-US"/>
        </w:rPr>
        <w:t>None</w:t>
      </w:r>
      <w:r w:rsidRPr="00D11116">
        <w:rPr>
          <w:bCs/>
          <w:lang w:val="en-US"/>
        </w:rPr>
        <w:t xml:space="preserve"> </w:t>
      </w:r>
    </w:p>
    <w:p w14:paraId="078404A7" w14:textId="77777777" w:rsidR="00E46074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r w:rsidRPr="005448FB">
        <w:rPr>
          <w:bCs/>
        </w:rPr>
        <w:t xml:space="preserve"># Уровень образования </w:t>
      </w:r>
    </w:p>
    <w:p w14:paraId="19DC8DC9" w14:textId="4517FC28" w:rsidR="00C914CC" w:rsidRPr="005448FB" w:rsidRDefault="00E46074" w:rsidP="00E46074">
      <w:pPr>
        <w:pStyle w:val="a9"/>
        <w:spacing w:after="0" w:line="360" w:lineRule="auto"/>
        <w:ind w:left="0" w:firstLine="851"/>
        <w:jc w:val="both"/>
        <w:rPr>
          <w:bCs/>
        </w:rPr>
      </w:pPr>
      <w:proofErr w:type="gramStart"/>
      <w:r w:rsidRPr="005448FB">
        <w:rPr>
          <w:bCs/>
          <w:lang w:val="en-US"/>
        </w:rPr>
        <w:t>self</w:t>
      </w:r>
      <w:r w:rsidRPr="005448FB">
        <w:rPr>
          <w:bCs/>
        </w:rPr>
        <w:t>._</w:t>
      </w:r>
      <w:proofErr w:type="gramEnd"/>
      <w:r w:rsidRPr="005448FB">
        <w:rPr>
          <w:bCs/>
        </w:rPr>
        <w:t>_</w:t>
      </w:r>
      <w:r w:rsidRPr="005448FB">
        <w:rPr>
          <w:bCs/>
          <w:lang w:val="en-US"/>
        </w:rPr>
        <w:t>education</w:t>
      </w:r>
      <w:r w:rsidRPr="005448FB">
        <w:rPr>
          <w:bCs/>
        </w:rPr>
        <w:t xml:space="preserve"> = </w:t>
      </w:r>
      <w:r w:rsidRPr="005448FB">
        <w:rPr>
          <w:bCs/>
          <w:lang w:val="en-US"/>
        </w:rPr>
        <w:t>None</w:t>
      </w:r>
    </w:p>
    <w:p w14:paraId="44316C76" w14:textId="77777777" w:rsidR="00C914CC" w:rsidRPr="005448FB" w:rsidRDefault="00C914CC">
      <w:pPr>
        <w:rPr>
          <w:bCs/>
        </w:rPr>
      </w:pPr>
      <w:r w:rsidRPr="005448FB">
        <w:rPr>
          <w:bCs/>
        </w:rPr>
        <w:br w:type="page"/>
      </w:r>
    </w:p>
    <w:p w14:paraId="3D827D35" w14:textId="6E038651" w:rsidR="006C49D5" w:rsidRPr="005448FB" w:rsidRDefault="006C49D5" w:rsidP="006C49D5">
      <w:pPr>
        <w:spacing w:after="480" w:line="360" w:lineRule="auto"/>
        <w:ind w:firstLine="851"/>
        <w:jc w:val="both"/>
        <w:rPr>
          <w:bCs/>
        </w:rPr>
      </w:pPr>
      <w:r w:rsidRPr="005448FB">
        <w:lastRenderedPageBreak/>
        <w:t xml:space="preserve">6 </w:t>
      </w:r>
      <w:r w:rsidRPr="005448FB">
        <w:rPr>
          <w:bCs/>
        </w:rPr>
        <w:t>ТЕСТОВЫЙ ПРИМЕР</w:t>
      </w:r>
    </w:p>
    <w:p w14:paraId="1844D168" w14:textId="3EC1B626" w:rsidR="00397F8C" w:rsidRPr="005448FB" w:rsidRDefault="00397F8C" w:rsidP="00397F8C">
      <w:pPr>
        <w:spacing w:after="0" w:line="360" w:lineRule="auto"/>
        <w:ind w:firstLine="851"/>
        <w:jc w:val="both"/>
        <w:rPr>
          <w:bCs/>
        </w:rPr>
      </w:pPr>
      <w:r w:rsidRPr="005448FB">
        <w:rPr>
          <w:bCs/>
        </w:rPr>
        <w:t>Пользователь открывает программу для формирования списков, ему предлагается выбрать одну из семи функций, представленных на рисунке 6.1.</w:t>
      </w:r>
    </w:p>
    <w:p w14:paraId="2875AAC5" w14:textId="43957CBE" w:rsidR="00397F8C" w:rsidRPr="005448FB" w:rsidRDefault="00397F8C" w:rsidP="00397F8C">
      <w:pPr>
        <w:spacing w:after="0" w:line="360" w:lineRule="auto"/>
        <w:ind w:firstLine="851"/>
        <w:jc w:val="both"/>
        <w:rPr>
          <w:bCs/>
        </w:rPr>
      </w:pPr>
      <w:r w:rsidRPr="005448FB">
        <w:rPr>
          <w:bCs/>
        </w:rPr>
        <w:t>Выбирая функции для работы с записями, пользователь может вносить, изменять или удалять записи, процесс выполнения представлен на рисунках 6.2-6.4.</w:t>
      </w:r>
    </w:p>
    <w:p w14:paraId="58DF6ADA" w14:textId="791B953D" w:rsidR="005C447D" w:rsidRPr="005448FB" w:rsidRDefault="005C447D" w:rsidP="00397F8C">
      <w:pPr>
        <w:spacing w:after="0" w:line="360" w:lineRule="auto"/>
        <w:ind w:firstLine="851"/>
        <w:jc w:val="both"/>
        <w:rPr>
          <w:bCs/>
        </w:rPr>
      </w:pPr>
      <w:r w:rsidRPr="005448FB">
        <w:rPr>
          <w:bCs/>
        </w:rPr>
        <w:t xml:space="preserve">Если пользователю требуется экспортировать базу данных в формат </w:t>
      </w:r>
      <w:r w:rsidRPr="005448FB">
        <w:rPr>
          <w:bCs/>
          <w:lang w:val="en-US"/>
        </w:rPr>
        <w:t>JSON</w:t>
      </w:r>
      <w:r w:rsidRPr="005448FB">
        <w:rPr>
          <w:bCs/>
        </w:rPr>
        <w:t>, он может выбрать соответствующую функцию, представленную на рисунке 6.5.</w:t>
      </w:r>
    </w:p>
    <w:p w14:paraId="32394CC8" w14:textId="48B6D9F1" w:rsidR="00747A7A" w:rsidRPr="005448FB" w:rsidRDefault="005C447D" w:rsidP="00397F8C">
      <w:pPr>
        <w:spacing w:after="0" w:line="360" w:lineRule="auto"/>
        <w:ind w:firstLine="851"/>
        <w:jc w:val="both"/>
        <w:rPr>
          <w:bCs/>
        </w:rPr>
      </w:pPr>
      <w:r w:rsidRPr="005448FB">
        <w:rPr>
          <w:bCs/>
        </w:rPr>
        <w:t xml:space="preserve">Для вывода небольшой справки о работе программы, пользователь может выбрать </w:t>
      </w:r>
      <w:r w:rsidR="005A0435" w:rsidRPr="005448FB">
        <w:rPr>
          <w:bCs/>
        </w:rPr>
        <w:t>соответствующую функцию,</w:t>
      </w:r>
      <w:r w:rsidRPr="005448FB">
        <w:rPr>
          <w:bCs/>
        </w:rPr>
        <w:t xml:space="preserve"> представленную на рисунке 6.6.</w:t>
      </w:r>
    </w:p>
    <w:p w14:paraId="29D3DD2D" w14:textId="77777777" w:rsidR="00747A7A" w:rsidRPr="005448FB" w:rsidRDefault="00747A7A">
      <w:pPr>
        <w:rPr>
          <w:bCs/>
        </w:rPr>
      </w:pPr>
      <w:r w:rsidRPr="005448FB">
        <w:rPr>
          <w:bCs/>
        </w:rPr>
        <w:br w:type="page"/>
      </w:r>
    </w:p>
    <w:p w14:paraId="71DD0FDF" w14:textId="33D2ED61" w:rsidR="005C447D" w:rsidRPr="005448FB" w:rsidRDefault="00747A7A" w:rsidP="00574D19">
      <w:pPr>
        <w:spacing w:after="0" w:line="360" w:lineRule="auto"/>
        <w:jc w:val="center"/>
        <w:rPr>
          <w:bCs/>
        </w:rPr>
      </w:pPr>
      <w:r w:rsidRPr="005448FB">
        <w:rPr>
          <w:noProof/>
        </w:rPr>
        <w:lastRenderedPageBreak/>
        <w:drawing>
          <wp:inline distT="0" distB="0" distL="0" distR="0" wp14:anchorId="7B3E82E5" wp14:editId="283086FA">
            <wp:extent cx="4209647" cy="1783708"/>
            <wp:effectExtent l="0" t="0" r="63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349" t="5883"/>
                    <a:stretch/>
                  </pic:blipFill>
                  <pic:spPr bwMode="auto">
                    <a:xfrm>
                      <a:off x="0" y="0"/>
                      <a:ext cx="4210836" cy="1784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E9709D" w14:textId="30EC8EAE" w:rsidR="00747A7A" w:rsidRPr="005448FB" w:rsidRDefault="00747A7A" w:rsidP="00574D19">
      <w:pPr>
        <w:spacing w:after="0" w:line="360" w:lineRule="auto"/>
        <w:jc w:val="center"/>
        <w:rPr>
          <w:bCs/>
        </w:rPr>
      </w:pPr>
      <w:r w:rsidRPr="005448FB">
        <w:rPr>
          <w:bCs/>
        </w:rPr>
        <w:t>Рисунок 6.1</w:t>
      </w:r>
      <w:r w:rsidR="00BD51CC">
        <w:rPr>
          <w:bCs/>
        </w:rPr>
        <w:t xml:space="preserve"> – Выбор функции</w:t>
      </w:r>
    </w:p>
    <w:p w14:paraId="2B817F91" w14:textId="5E6FC382" w:rsidR="00C92AC9" w:rsidRPr="005448FB" w:rsidRDefault="00C92AC9" w:rsidP="00574D19">
      <w:pPr>
        <w:spacing w:after="0" w:line="360" w:lineRule="auto"/>
        <w:jc w:val="center"/>
        <w:rPr>
          <w:bCs/>
          <w:lang w:val="en-US"/>
        </w:rPr>
      </w:pPr>
      <w:r w:rsidRPr="005448FB">
        <w:rPr>
          <w:bCs/>
          <w:noProof/>
          <w:lang w:val="en-US"/>
        </w:rPr>
        <w:drawing>
          <wp:inline distT="0" distB="0" distL="0" distR="0" wp14:anchorId="62E3CF38" wp14:editId="5891869C">
            <wp:extent cx="4858428" cy="428684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4286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A2161" w14:textId="1472E7E7" w:rsidR="005D59CD" w:rsidRPr="005448FB" w:rsidRDefault="00C92AC9" w:rsidP="00574D19">
      <w:pPr>
        <w:spacing w:after="0" w:line="360" w:lineRule="auto"/>
        <w:jc w:val="center"/>
        <w:rPr>
          <w:bCs/>
        </w:rPr>
      </w:pPr>
      <w:r w:rsidRPr="005448FB">
        <w:rPr>
          <w:bCs/>
        </w:rPr>
        <w:t>Рисунок 6.2 – Добавление читателя</w:t>
      </w:r>
    </w:p>
    <w:p w14:paraId="34C8BFCD" w14:textId="3EA72E42" w:rsidR="00C92AC9" w:rsidRPr="005448FB" w:rsidRDefault="005D59CD" w:rsidP="00574D19">
      <w:pPr>
        <w:spacing w:after="0" w:line="360" w:lineRule="auto"/>
        <w:rPr>
          <w:bCs/>
        </w:rPr>
      </w:pPr>
      <w:r w:rsidRPr="005448FB">
        <w:rPr>
          <w:bCs/>
        </w:rPr>
        <w:br w:type="page"/>
      </w:r>
    </w:p>
    <w:p w14:paraId="3F185941" w14:textId="4524B8D8" w:rsidR="005D59CD" w:rsidRPr="005448FB" w:rsidRDefault="005D59CD" w:rsidP="00574D19">
      <w:pPr>
        <w:spacing w:after="0" w:line="360" w:lineRule="auto"/>
        <w:jc w:val="center"/>
        <w:rPr>
          <w:bCs/>
        </w:rPr>
      </w:pPr>
      <w:r w:rsidRPr="005448FB">
        <w:rPr>
          <w:bCs/>
          <w:noProof/>
        </w:rPr>
        <w:lastRenderedPageBreak/>
        <w:drawing>
          <wp:inline distT="0" distB="0" distL="0" distR="0" wp14:anchorId="237CEA63" wp14:editId="0A46C3C6">
            <wp:extent cx="4997449" cy="2279539"/>
            <wp:effectExtent l="0" t="0" r="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03554" cy="2282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41854" w14:textId="7D895277" w:rsidR="005D59CD" w:rsidRPr="005448FB" w:rsidRDefault="005D59CD" w:rsidP="00574D19">
      <w:pPr>
        <w:spacing w:after="0" w:line="360" w:lineRule="auto"/>
        <w:jc w:val="center"/>
        <w:rPr>
          <w:bCs/>
        </w:rPr>
      </w:pPr>
      <w:r w:rsidRPr="005448FB">
        <w:rPr>
          <w:bCs/>
        </w:rPr>
        <w:t>Рисунок 6.3 – Изменение ФИО читателя</w:t>
      </w:r>
    </w:p>
    <w:p w14:paraId="182D964B" w14:textId="7A8AADD3" w:rsidR="008344CD" w:rsidRPr="005448FB" w:rsidRDefault="008344CD" w:rsidP="00574D19">
      <w:pPr>
        <w:spacing w:after="0" w:line="360" w:lineRule="auto"/>
        <w:jc w:val="center"/>
        <w:rPr>
          <w:bCs/>
        </w:rPr>
      </w:pPr>
      <w:r w:rsidRPr="005448FB">
        <w:rPr>
          <w:bCs/>
          <w:noProof/>
        </w:rPr>
        <w:drawing>
          <wp:inline distT="0" distB="0" distL="0" distR="0" wp14:anchorId="353B7B3B" wp14:editId="7EE55BEB">
            <wp:extent cx="5089525" cy="92220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22402" cy="928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09F8D" w14:textId="55865EBC" w:rsidR="008344CD" w:rsidRPr="005448FB" w:rsidRDefault="008344CD" w:rsidP="00574D19">
      <w:pPr>
        <w:spacing w:after="0" w:line="360" w:lineRule="auto"/>
        <w:jc w:val="center"/>
        <w:rPr>
          <w:bCs/>
        </w:rPr>
      </w:pPr>
      <w:r w:rsidRPr="005448FB">
        <w:rPr>
          <w:bCs/>
        </w:rPr>
        <w:t xml:space="preserve">Рисунок 6.4 – Удаление читателя из базы </w:t>
      </w:r>
    </w:p>
    <w:p w14:paraId="4ECCE767" w14:textId="77777777" w:rsidR="001B3430" w:rsidRPr="005448FB" w:rsidRDefault="001B3430" w:rsidP="00574D19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275D259B" wp14:editId="6A9F8C30">
            <wp:extent cx="4474634" cy="1879346"/>
            <wp:effectExtent l="0" t="0" r="2540" b="698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82836" cy="1882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63FDF" w14:textId="42D5D12F" w:rsidR="001B3430" w:rsidRPr="005448FB" w:rsidRDefault="001B3430" w:rsidP="00574D19">
      <w:pPr>
        <w:spacing w:after="0" w:line="360" w:lineRule="auto"/>
        <w:jc w:val="center"/>
      </w:pPr>
      <w:r w:rsidRPr="005448FB">
        <w:t xml:space="preserve">Рисунок 6.5 – Экспорт базы данных в </w:t>
      </w:r>
      <w:r w:rsidRPr="005448FB">
        <w:rPr>
          <w:lang w:val="en-US"/>
        </w:rPr>
        <w:t>JSON</w:t>
      </w:r>
    </w:p>
    <w:p w14:paraId="2BF97DEB" w14:textId="77777777" w:rsidR="00574D19" w:rsidRPr="005448FB" w:rsidRDefault="00574D19" w:rsidP="00574D19">
      <w:pPr>
        <w:spacing w:after="0" w:line="360" w:lineRule="auto"/>
        <w:jc w:val="center"/>
      </w:pPr>
      <w:r w:rsidRPr="005448FB">
        <w:rPr>
          <w:noProof/>
        </w:rPr>
        <w:drawing>
          <wp:inline distT="0" distB="0" distL="0" distR="0" wp14:anchorId="16603C45" wp14:editId="0C7A514B">
            <wp:extent cx="5183717" cy="3216507"/>
            <wp:effectExtent l="0" t="0" r="0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09414" cy="3232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0671B" w14:textId="25554CA9" w:rsidR="00E33E84" w:rsidRPr="005448FB" w:rsidRDefault="00574D19" w:rsidP="00574D19">
      <w:pPr>
        <w:spacing w:after="0" w:line="360" w:lineRule="auto"/>
        <w:jc w:val="center"/>
        <w:rPr>
          <w:lang w:val="en-US"/>
        </w:rPr>
      </w:pPr>
      <w:r w:rsidRPr="005448FB">
        <w:t>Рисунок</w:t>
      </w:r>
      <w:r w:rsidRPr="005448FB">
        <w:rPr>
          <w:lang w:val="en-US"/>
        </w:rPr>
        <w:t xml:space="preserve"> 6.6 – </w:t>
      </w:r>
      <w:r w:rsidRPr="005448FB">
        <w:t>Вызов</w:t>
      </w:r>
      <w:r w:rsidRPr="005448FB">
        <w:rPr>
          <w:lang w:val="en-US"/>
        </w:rPr>
        <w:t xml:space="preserve"> </w:t>
      </w:r>
      <w:r w:rsidRPr="005448FB">
        <w:t>помощи</w:t>
      </w:r>
    </w:p>
    <w:p w14:paraId="6368E94D" w14:textId="7AEA5D8D" w:rsidR="00E33E84" w:rsidRPr="005448FB" w:rsidRDefault="00E33E84" w:rsidP="00E33E84">
      <w:pPr>
        <w:spacing w:after="480" w:line="360" w:lineRule="auto"/>
        <w:ind w:firstLine="851"/>
        <w:jc w:val="both"/>
        <w:rPr>
          <w:lang w:val="en-US"/>
        </w:rPr>
      </w:pPr>
      <w:r w:rsidRPr="005448FB">
        <w:rPr>
          <w:lang w:val="en-US"/>
        </w:rPr>
        <w:br w:type="page"/>
      </w:r>
      <w:r w:rsidRPr="005448FB">
        <w:rPr>
          <w:lang w:val="en-US"/>
        </w:rPr>
        <w:lastRenderedPageBreak/>
        <w:t xml:space="preserve">7 </w:t>
      </w:r>
      <w:r w:rsidRPr="005448FB">
        <w:t>ЛИСТИНГ</w:t>
      </w:r>
      <w:r w:rsidRPr="005448FB">
        <w:rPr>
          <w:lang w:val="en-US"/>
        </w:rPr>
        <w:t xml:space="preserve"> </w:t>
      </w:r>
      <w:r w:rsidRPr="005448FB">
        <w:t>ПРОГРАММЫ</w:t>
      </w:r>
    </w:p>
    <w:p w14:paraId="1ECFFF29" w14:textId="42D8D4B5" w:rsidR="00657CB2" w:rsidRPr="005448FB" w:rsidRDefault="00614EB1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import sqlite3</w:t>
      </w:r>
      <w:r w:rsidRPr="005448FB">
        <w:rPr>
          <w:lang w:val="en-US"/>
        </w:rPr>
        <w:br/>
        <w:t>import json</w:t>
      </w:r>
      <w:r w:rsidRPr="005448FB">
        <w:rPr>
          <w:lang w:val="en-US"/>
        </w:rPr>
        <w:br/>
        <w:t xml:space="preserve">from </w:t>
      </w:r>
      <w:proofErr w:type="spellStart"/>
      <w:r w:rsidRPr="005448FB">
        <w:rPr>
          <w:lang w:val="en-US"/>
        </w:rPr>
        <w:t>prettytable</w:t>
      </w:r>
      <w:proofErr w:type="spellEnd"/>
      <w:r w:rsidRPr="005448FB">
        <w:rPr>
          <w:lang w:val="en-US"/>
        </w:rPr>
        <w:t xml:space="preserve"> import </w:t>
      </w:r>
      <w:proofErr w:type="spellStart"/>
      <w:r w:rsidRPr="005448FB">
        <w:rPr>
          <w:lang w:val="en-US"/>
        </w:rPr>
        <w:t>PrettyTable</w:t>
      </w:r>
      <w:proofErr w:type="spellEnd"/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connect</w:t>
      </w:r>
      <w:proofErr w:type="spellEnd"/>
      <w:r w:rsidRPr="005448FB">
        <w:rPr>
          <w:lang w:val="en-US"/>
        </w:rPr>
        <w:t>():</w:t>
      </w:r>
      <w:r w:rsidRPr="005448FB">
        <w:rPr>
          <w:lang w:val="en-US"/>
        </w:rPr>
        <w:br/>
        <w:t>try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 = sqlite3.connect(</w:t>
      </w:r>
      <w:proofErr w:type="spellStart"/>
      <w:r w:rsidRPr="005448FB">
        <w:rPr>
          <w:lang w:val="en-US"/>
        </w:rPr>
        <w:t>r"D</w:t>
      </w:r>
      <w:proofErr w:type="spellEnd"/>
      <w:r w:rsidRPr="005448FB">
        <w:rPr>
          <w:lang w:val="en-US"/>
        </w:rPr>
        <w:t>:\</w:t>
      </w:r>
      <w:r w:rsidRPr="005448FB">
        <w:t>Курсовая</w:t>
      </w:r>
      <w:r w:rsidRPr="005448FB">
        <w:rPr>
          <w:lang w:val="en-US"/>
        </w:rPr>
        <w:t xml:space="preserve"> </w:t>
      </w:r>
      <w:r w:rsidRPr="005448FB">
        <w:t>работа</w:t>
      </w:r>
      <w:r w:rsidRPr="005448FB">
        <w:rPr>
          <w:lang w:val="en-US"/>
        </w:rPr>
        <w:t>\</w:t>
      </w:r>
      <w:r w:rsidRPr="005448FB">
        <w:t>Программа</w:t>
      </w:r>
      <w:r w:rsidRPr="005448FB">
        <w:rPr>
          <w:lang w:val="en-US"/>
        </w:rPr>
        <w:t xml:space="preserve"> </w:t>
      </w:r>
      <w:r w:rsidRPr="005448FB">
        <w:t>курсовой</w:t>
      </w:r>
      <w:r w:rsidRPr="005448FB">
        <w:rPr>
          <w:lang w:val="en-US"/>
        </w:rPr>
        <w:t xml:space="preserve">\SQLite </w:t>
      </w:r>
      <w:proofErr w:type="spellStart"/>
      <w:r w:rsidRPr="005448FB">
        <w:rPr>
          <w:lang w:val="en-US"/>
        </w:rPr>
        <w:t>DataBase</w:t>
      </w:r>
      <w:proofErr w:type="spellEnd"/>
      <w:r w:rsidRPr="005448FB">
        <w:rPr>
          <w:lang w:val="en-US"/>
        </w:rPr>
        <w:t xml:space="preserve">\Library </w:t>
      </w:r>
      <w:proofErr w:type="spellStart"/>
      <w:r w:rsidRPr="005448FB">
        <w:rPr>
          <w:lang w:val="en-US"/>
        </w:rPr>
        <w:t>Readers.db</w:t>
      </w:r>
      <w:proofErr w:type="spellEnd"/>
      <w:r w:rsidRPr="005448FB">
        <w:rPr>
          <w:lang w:val="en-US"/>
        </w:rPr>
        <w:t>")</w:t>
      </w:r>
      <w:r w:rsidRPr="005448FB">
        <w:rPr>
          <w:lang w:val="en-US"/>
        </w:rPr>
        <w:br/>
        <w:t>print("</w:t>
      </w:r>
      <w:r w:rsidRPr="005448FB">
        <w:t>База</w:t>
      </w:r>
      <w:r w:rsidRPr="005448FB">
        <w:rPr>
          <w:lang w:val="en-US"/>
        </w:rPr>
        <w:t xml:space="preserve"> </w:t>
      </w:r>
      <w:r w:rsidRPr="005448FB">
        <w:t>данных</w:t>
      </w:r>
      <w:r w:rsidRPr="005448FB">
        <w:rPr>
          <w:lang w:val="en-US"/>
        </w:rPr>
        <w:t xml:space="preserve"> </w:t>
      </w:r>
      <w:r w:rsidRPr="005448FB">
        <w:t>успешно</w:t>
      </w:r>
      <w:r w:rsidRPr="005448FB">
        <w:rPr>
          <w:lang w:val="en-US"/>
        </w:rPr>
        <w:t xml:space="preserve"> </w:t>
      </w:r>
      <w:r w:rsidRPr="005448FB">
        <w:t>подключена</w:t>
      </w:r>
      <w:r w:rsidRPr="005448FB">
        <w:rPr>
          <w:lang w:val="en-US"/>
        </w:rPr>
        <w:t xml:space="preserve"> </w:t>
      </w:r>
      <w:r w:rsidRPr="005448FB">
        <w:t>к</w:t>
      </w:r>
      <w:r w:rsidRPr="005448FB">
        <w:rPr>
          <w:lang w:val="en-US"/>
        </w:rPr>
        <w:t xml:space="preserve"> SQLite")</w:t>
      </w:r>
      <w:r w:rsidRPr="005448FB">
        <w:rPr>
          <w:lang w:val="en-US"/>
        </w:rPr>
        <w:br/>
        <w:t xml:space="preserve">return 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br/>
        <w:t>except sqlite3.Error as err:</w:t>
      </w:r>
      <w:r w:rsidRPr="005448FB">
        <w:rPr>
          <w:lang w:val="en-US"/>
        </w:rPr>
        <w:br/>
        <w:t>print("</w:t>
      </w:r>
      <w:r w:rsidRPr="005448FB">
        <w:t>Ошибка</w:t>
      </w:r>
      <w:r w:rsidRPr="005448FB">
        <w:rPr>
          <w:lang w:val="en-US"/>
        </w:rPr>
        <w:t xml:space="preserve"> </w:t>
      </w:r>
      <w:r w:rsidRPr="005448FB">
        <w:t>подключения</w:t>
      </w:r>
      <w:r w:rsidRPr="005448FB">
        <w:rPr>
          <w:lang w:val="en-US"/>
        </w:rPr>
        <w:t xml:space="preserve"> </w:t>
      </w:r>
      <w:r w:rsidRPr="005448FB">
        <w:t>базы</w:t>
      </w:r>
      <w:r w:rsidRPr="005448FB">
        <w:rPr>
          <w:lang w:val="en-US"/>
        </w:rPr>
        <w:t xml:space="preserve"> </w:t>
      </w:r>
      <w:r w:rsidRPr="005448FB">
        <w:t>данных</w:t>
      </w:r>
      <w:r w:rsidRPr="005448FB">
        <w:rPr>
          <w:lang w:val="en-US"/>
        </w:rPr>
        <w:t>", err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disconnect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):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con.close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>print("</w:t>
      </w:r>
      <w:r w:rsidRPr="005448FB">
        <w:t>Соединение</w:t>
      </w:r>
      <w:r w:rsidRPr="005448FB">
        <w:rPr>
          <w:lang w:val="en-US"/>
        </w:rPr>
        <w:t xml:space="preserve"> </w:t>
      </w:r>
      <w:r w:rsidRPr="005448FB">
        <w:t>с</w:t>
      </w:r>
      <w:r w:rsidRPr="005448FB">
        <w:rPr>
          <w:lang w:val="en-US"/>
        </w:rPr>
        <w:t xml:space="preserve"> SQLite </w:t>
      </w:r>
      <w:r w:rsidRPr="005448FB">
        <w:t>закрыто</w:t>
      </w:r>
      <w:r w:rsidRPr="005448FB">
        <w:rPr>
          <w:lang w:val="en-US"/>
        </w:rPr>
        <w:t>"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table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):</w:t>
      </w:r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</w:t>
      </w:r>
      <w:proofErr w:type="spellEnd"/>
      <w:r w:rsidRPr="005448FB">
        <w:rPr>
          <w:lang w:val="en-US"/>
        </w:rPr>
        <w:t xml:space="preserve"> = ("""</w:t>
      </w:r>
      <w:r w:rsidRPr="005448FB">
        <w:rPr>
          <w:lang w:val="en-US"/>
        </w:rPr>
        <w:br/>
        <w:t xml:space="preserve">PRAGMA </w:t>
      </w:r>
      <w:proofErr w:type="spellStart"/>
      <w:r w:rsidRPr="005448FB">
        <w:rPr>
          <w:lang w:val="en-US"/>
        </w:rPr>
        <w:t>foreign_keys</w:t>
      </w:r>
      <w:proofErr w:type="spellEnd"/>
      <w:r w:rsidRPr="005448FB">
        <w:rPr>
          <w:lang w:val="en-US"/>
        </w:rPr>
        <w:t xml:space="preserve"> = ON;</w:t>
      </w:r>
      <w:r w:rsidRPr="005448FB">
        <w:rPr>
          <w:lang w:val="en-US"/>
        </w:rPr>
        <w:br/>
        <w:t>CREATE TABLE IF NOT EXISTS Readers (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 xml:space="preserve"> INTEGER PRIMARY KEY AUTOINCREMENT</w:t>
      </w:r>
      <w:r w:rsidRPr="005448FB">
        <w:rPr>
          <w:lang w:val="en-US"/>
        </w:rPr>
        <w:br/>
        <w:t>UNIQUE);</w:t>
      </w:r>
      <w:r w:rsidRPr="005448FB">
        <w:rPr>
          <w:lang w:val="en-US"/>
        </w:rPr>
        <w:br/>
        <w:t>CREATE TABLE IF NOT EXISTS Persons (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id_person</w:t>
      </w:r>
      <w:proofErr w:type="spellEnd"/>
      <w:r w:rsidR="0036033A" w:rsidRPr="005448FB">
        <w:rPr>
          <w:lang w:val="en-US"/>
        </w:rPr>
        <w:t xml:space="preserve"> </w:t>
      </w:r>
      <w:r w:rsidRPr="005448FB">
        <w:rPr>
          <w:lang w:val="en-US"/>
        </w:rPr>
        <w:t>INTEGER</w:t>
      </w:r>
      <w:r w:rsidR="0036033A" w:rsidRPr="005448FB">
        <w:rPr>
          <w:lang w:val="en-US"/>
        </w:rPr>
        <w:t xml:space="preserve"> </w:t>
      </w:r>
      <w:r w:rsidRPr="005448FB">
        <w:rPr>
          <w:lang w:val="en-US"/>
        </w:rPr>
        <w:t>PRIMARY KEY AUTOINCREMENT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INTEGER</w:t>
      </w:r>
      <w:r w:rsidR="0036033A" w:rsidRPr="005448FB">
        <w:rPr>
          <w:lang w:val="en-US"/>
        </w:rPr>
        <w:t xml:space="preserve"> </w:t>
      </w:r>
      <w:r w:rsidRPr="005448FB">
        <w:rPr>
          <w:lang w:val="en-US"/>
        </w:rPr>
        <w:t>REFERENCES Readers (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) ON DELETE CASCADE</w:t>
      </w:r>
      <w:r w:rsidRPr="005448FB">
        <w:rPr>
          <w:lang w:val="en-US"/>
        </w:rPr>
        <w:br/>
        <w:t>ON UPDATE CASCADE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="00A35252" w:rsidRPr="005448FB">
        <w:rPr>
          <w:lang w:val="en-US"/>
        </w:rPr>
        <w:t xml:space="preserve"> </w:t>
      </w:r>
      <w:r w:rsidRPr="005448FB">
        <w:rPr>
          <w:lang w:val="en-US"/>
        </w:rPr>
        <w:t>VARCHAR (70) NOT NULL ON CONFLICT ROLLBACK,</w:t>
      </w:r>
      <w:r w:rsidRPr="005448FB">
        <w:rPr>
          <w:lang w:val="en-US"/>
        </w:rPr>
        <w:br/>
        <w:t>gender</w:t>
      </w:r>
      <w:r w:rsidR="00A35252" w:rsidRPr="005448FB">
        <w:rPr>
          <w:lang w:val="en-US"/>
        </w:rPr>
        <w:t xml:space="preserve"> </w:t>
      </w:r>
      <w:r w:rsidRPr="005448FB">
        <w:rPr>
          <w:lang w:val="en-US"/>
        </w:rPr>
        <w:t>VARCHAR (15) NOT NULL ON CONFLICT ROLLBACK,</w:t>
      </w:r>
      <w:r w:rsidRPr="005448FB">
        <w:rPr>
          <w:lang w:val="en-US"/>
        </w:rPr>
        <w:br/>
        <w:t>birthday</w:t>
      </w:r>
      <w:r w:rsidR="00836BD4" w:rsidRPr="005448FB">
        <w:rPr>
          <w:lang w:val="en-US"/>
        </w:rPr>
        <w:t xml:space="preserve"> </w:t>
      </w:r>
      <w:r w:rsidRPr="005448FB">
        <w:rPr>
          <w:lang w:val="en-US"/>
        </w:rPr>
        <w:t>INTEGER</w:t>
      </w:r>
      <w:r w:rsidR="00836BD4" w:rsidRPr="005448FB">
        <w:rPr>
          <w:lang w:val="en-US"/>
        </w:rPr>
        <w:t xml:space="preserve"> </w:t>
      </w:r>
      <w:r w:rsidRPr="005448FB">
        <w:rPr>
          <w:lang w:val="en-US"/>
        </w:rPr>
        <w:t>NOT NULL ON CONFLICT ROLLBACK,</w:t>
      </w:r>
      <w:r w:rsidRPr="005448FB">
        <w:rPr>
          <w:lang w:val="en-US"/>
        </w:rPr>
        <w:br/>
      </w:r>
      <w:r w:rsidRPr="005448FB">
        <w:rPr>
          <w:lang w:val="en-US"/>
        </w:rPr>
        <w:lastRenderedPageBreak/>
        <w:t>age</w:t>
      </w:r>
      <w:r w:rsidR="00836BD4" w:rsidRPr="005448FB">
        <w:rPr>
          <w:lang w:val="en-US"/>
        </w:rPr>
        <w:t xml:space="preserve"> </w:t>
      </w:r>
      <w:r w:rsidRPr="005448FB">
        <w:rPr>
          <w:lang w:val="en-US"/>
        </w:rPr>
        <w:t>INTEGER</w:t>
      </w:r>
      <w:r w:rsidR="00836BD4" w:rsidRPr="005448FB">
        <w:rPr>
          <w:lang w:val="en-US"/>
        </w:rPr>
        <w:t xml:space="preserve"> </w:t>
      </w:r>
      <w:r w:rsidRPr="005448FB">
        <w:rPr>
          <w:lang w:val="en-US"/>
        </w:rPr>
        <w:t>NOT NULL ON CONFLICT ROLLBACK,</w:t>
      </w:r>
      <w:r w:rsidRPr="005448FB">
        <w:rPr>
          <w:lang w:val="en-US"/>
        </w:rPr>
        <w:br/>
        <w:t>education</w:t>
      </w:r>
      <w:r w:rsidR="00836BD4" w:rsidRPr="005448FB">
        <w:rPr>
          <w:lang w:val="en-US"/>
        </w:rPr>
        <w:t xml:space="preserve"> </w:t>
      </w:r>
      <w:r w:rsidRPr="005448FB">
        <w:rPr>
          <w:lang w:val="en-US"/>
        </w:rPr>
        <w:t>VARCHAR (90) NOT NULL ON CONFLICT ROLLBACK);</w:t>
      </w:r>
      <w:r w:rsidRPr="005448FB">
        <w:rPr>
          <w:lang w:val="en-US"/>
        </w:rPr>
        <w:br/>
        <w:t>CREATE TABLE IF NOT EXISTS Addresses (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id_reader_address</w:t>
      </w:r>
      <w:proofErr w:type="spellEnd"/>
      <w:r w:rsidRPr="005448FB">
        <w:rPr>
          <w:lang w:val="en-US"/>
        </w:rPr>
        <w:t xml:space="preserve"> INTEGER</w:t>
      </w:r>
      <w:r w:rsidR="00EF325D" w:rsidRPr="005448FB">
        <w:rPr>
          <w:lang w:val="en-US"/>
        </w:rPr>
        <w:t xml:space="preserve"> </w:t>
      </w:r>
      <w:r w:rsidRPr="005448FB">
        <w:rPr>
          <w:lang w:val="en-US"/>
        </w:rPr>
        <w:t>REFERENCES Readers (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) ON DELETE CASCADE</w:t>
      </w:r>
      <w:r w:rsidRPr="005448FB">
        <w:rPr>
          <w:lang w:val="en-US"/>
        </w:rPr>
        <w:br/>
        <w:t>ON UPDATE CASCADE,</w:t>
      </w:r>
      <w:r w:rsidRPr="005448FB">
        <w:rPr>
          <w:lang w:val="en-US"/>
        </w:rPr>
        <w:br/>
        <w:t>address</w:t>
      </w:r>
      <w:r w:rsidR="00B200BF" w:rsidRPr="005448FB">
        <w:rPr>
          <w:lang w:val="en-US"/>
        </w:rPr>
        <w:t xml:space="preserve"> </w:t>
      </w:r>
      <w:r w:rsidRPr="005448FB">
        <w:rPr>
          <w:lang w:val="en-US"/>
        </w:rPr>
        <w:t>VARCHAR (350) NOT NULL ON CONFLICT ROLLBACK);"""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script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con.commit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close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select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>, result=None)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rettyTable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>if result is not None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ex</w:t>
      </w:r>
      <w:proofErr w:type="spellEnd"/>
      <w:r w:rsidRPr="005448FB">
        <w:rPr>
          <w:lang w:val="en-US"/>
        </w:rPr>
        <w:t xml:space="preserve"> = """</w:t>
      </w:r>
      <w:r w:rsidRPr="005448FB">
        <w:rPr>
          <w:lang w:val="en-US"/>
        </w:rPr>
        <w:br/>
        <w:t xml:space="preserve">SELECT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>, gender, birthday, age, education,</w:t>
      </w:r>
      <w:r w:rsidRPr="005448FB">
        <w:rPr>
          <w:lang w:val="en-US"/>
        </w:rPr>
        <w:br/>
        <w:t>address</w:t>
      </w:r>
      <w:r w:rsidRPr="005448FB">
        <w:rPr>
          <w:lang w:val="en-US"/>
        </w:rPr>
        <w:br/>
        <w:t xml:space="preserve">FROM Readers            </w:t>
      </w:r>
      <w:r w:rsidRPr="005448FB">
        <w:rPr>
          <w:lang w:val="en-US"/>
        </w:rPr>
        <w:br/>
        <w:t xml:space="preserve">LEFT JOIN </w:t>
      </w:r>
      <w:r w:rsidRPr="005448FB">
        <w:rPr>
          <w:lang w:val="en-US"/>
        </w:rPr>
        <w:br/>
        <w:t xml:space="preserve">Persons on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ersons.id_reader_person</w:t>
      </w:r>
      <w:proofErr w:type="spellEnd"/>
      <w:r w:rsidRPr="005448FB">
        <w:rPr>
          <w:lang w:val="en-US"/>
        </w:rPr>
        <w:t xml:space="preserve">            </w:t>
      </w:r>
      <w:r w:rsidRPr="005448FB">
        <w:rPr>
          <w:lang w:val="en-US"/>
        </w:rPr>
        <w:br/>
        <w:t>LEFT JOIN</w:t>
      </w:r>
      <w:r w:rsidRPr="005448FB">
        <w:rPr>
          <w:lang w:val="en-US"/>
        </w:rPr>
        <w:br/>
        <w:t xml:space="preserve">Addresses on </w:t>
      </w:r>
      <w:proofErr w:type="spellStart"/>
      <w:r w:rsidRPr="005448FB">
        <w:rPr>
          <w:lang w:val="en-US"/>
        </w:rPr>
        <w:t>Addresses.id_reader_addres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t>;"""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ex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  <w:t xml:space="preserve">rows = </w:t>
      </w:r>
      <w:proofErr w:type="spellStart"/>
      <w:r w:rsidRPr="005448FB">
        <w:rPr>
          <w:lang w:val="en-US"/>
        </w:rPr>
        <w:t>cursor.fetchall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field_names</w:t>
      </w:r>
      <w:proofErr w:type="spellEnd"/>
      <w:r w:rsidRPr="005448FB">
        <w:rPr>
          <w:lang w:val="en-US"/>
        </w:rPr>
        <w:t xml:space="preserve"> = ["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читательского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>", "</w:t>
      </w:r>
      <w:r w:rsidRPr="005448FB">
        <w:t>ФИО</w:t>
      </w:r>
      <w:r w:rsidRPr="005448FB">
        <w:rPr>
          <w:lang w:val="en-US"/>
        </w:rPr>
        <w:t>",</w:t>
      </w:r>
      <w:r w:rsidRPr="005448FB">
        <w:rPr>
          <w:lang w:val="en-US"/>
        </w:rPr>
        <w:br/>
        <w:t>"</w:t>
      </w:r>
      <w:r w:rsidRPr="005448FB">
        <w:t>Пол</w:t>
      </w:r>
      <w:r w:rsidRPr="005448FB">
        <w:rPr>
          <w:lang w:val="en-US"/>
        </w:rPr>
        <w:t>", "</w:t>
      </w:r>
      <w:r w:rsidRPr="005448FB">
        <w:t>День</w:t>
      </w:r>
      <w:r w:rsidRPr="005448FB">
        <w:rPr>
          <w:lang w:val="en-US"/>
        </w:rPr>
        <w:t xml:space="preserve"> </w:t>
      </w:r>
      <w:r w:rsidRPr="005448FB">
        <w:t>рождения</w:t>
      </w:r>
      <w:r w:rsidRPr="005448FB">
        <w:rPr>
          <w:lang w:val="en-US"/>
        </w:rPr>
        <w:t>", "</w:t>
      </w:r>
      <w:r w:rsidRPr="005448FB">
        <w:t>Возраст</w:t>
      </w:r>
      <w:r w:rsidRPr="005448FB">
        <w:rPr>
          <w:lang w:val="en-US"/>
        </w:rPr>
        <w:t>", "</w:t>
      </w:r>
      <w:r w:rsidRPr="005448FB">
        <w:t>Образование</w:t>
      </w:r>
      <w:r w:rsidRPr="005448FB">
        <w:rPr>
          <w:lang w:val="en-US"/>
        </w:rPr>
        <w:t>",</w:t>
      </w:r>
      <w:r w:rsidRPr="005448FB">
        <w:rPr>
          <w:lang w:val="en-US"/>
        </w:rPr>
        <w:br/>
        <w:t>"</w:t>
      </w:r>
      <w:r w:rsidRPr="005448FB">
        <w:t>Адрес</w:t>
      </w:r>
      <w:r w:rsidRPr="005448FB">
        <w:rPr>
          <w:lang w:val="en-US"/>
        </w:rPr>
        <w:t>"]</w:t>
      </w:r>
      <w:r w:rsidRPr="005448FB">
        <w:rPr>
          <w:lang w:val="en-US"/>
        </w:rPr>
        <w:br/>
        <w:t>for row in rows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add_row</w:t>
      </w:r>
      <w:proofErr w:type="spellEnd"/>
      <w:r w:rsidRPr="005448FB">
        <w:rPr>
          <w:lang w:val="en-US"/>
        </w:rPr>
        <w:t>(row)</w:t>
      </w:r>
      <w:r w:rsidRPr="005448FB">
        <w:rPr>
          <w:lang w:val="en-US"/>
        </w:rPr>
        <w:br/>
        <w:t>print(</w:t>
      </w:r>
      <w:proofErr w:type="spellStart"/>
      <w:r w:rsidRPr="005448FB">
        <w:rPr>
          <w:lang w:val="en-US"/>
        </w:rPr>
        <w:t>output_table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result is None:</w:t>
      </w:r>
      <w:r w:rsidRPr="005448FB">
        <w:rPr>
          <w:lang w:val="en-US"/>
        </w:rPr>
        <w:br/>
      </w:r>
      <w:r w:rsidRPr="005448FB">
        <w:rPr>
          <w:lang w:val="en-US"/>
        </w:rPr>
        <w:lastRenderedPageBreak/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1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SELECT * FROM Readers;")</w:t>
      </w:r>
      <w:r w:rsidRPr="005448FB">
        <w:rPr>
          <w:lang w:val="en-US"/>
        </w:rPr>
        <w:br/>
        <w:t xml:space="preserve">rows = </w:t>
      </w:r>
      <w:proofErr w:type="spellStart"/>
      <w:r w:rsidRPr="005448FB">
        <w:rPr>
          <w:lang w:val="en-US"/>
        </w:rPr>
        <w:t>cursor.fetchall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field_names</w:t>
      </w:r>
      <w:proofErr w:type="spellEnd"/>
      <w:r w:rsidRPr="005448FB">
        <w:rPr>
          <w:lang w:val="en-US"/>
        </w:rPr>
        <w:t xml:space="preserve"> = ["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читательского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>"]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title</w:t>
      </w:r>
      <w:proofErr w:type="spellEnd"/>
      <w:r w:rsidRPr="005448FB">
        <w:rPr>
          <w:lang w:val="en-US"/>
        </w:rPr>
        <w:t xml:space="preserve"> = "</w:t>
      </w:r>
      <w:r w:rsidRPr="005448FB">
        <w:t>Читатели</w:t>
      </w:r>
      <w:r w:rsidRPr="005448FB">
        <w:rPr>
          <w:lang w:val="en-US"/>
        </w:rPr>
        <w:t>"</w:t>
      </w:r>
      <w:r w:rsidRPr="005448FB">
        <w:rPr>
          <w:lang w:val="en-US"/>
        </w:rPr>
        <w:br/>
        <w:t>for row in rows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add_row</w:t>
      </w:r>
      <w:proofErr w:type="spellEnd"/>
      <w:r w:rsidRPr="005448FB">
        <w:rPr>
          <w:lang w:val="en-US"/>
        </w:rPr>
        <w:t>(row)</w:t>
      </w:r>
      <w:r w:rsidRPr="005448FB">
        <w:rPr>
          <w:lang w:val="en-US"/>
        </w:rPr>
        <w:br/>
        <w:t>print(</w:t>
      </w:r>
      <w:proofErr w:type="spellStart"/>
      <w:r w:rsidRPr="005448FB">
        <w:rPr>
          <w:lang w:val="en-US"/>
        </w:rPr>
        <w:t>output_table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2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 xml:space="preserve">("SELECT * FROM Persons ORDER BY </w:t>
      </w:r>
    </w:p>
    <w:p w14:paraId="11DEEDE8" w14:textId="77777777" w:rsidR="00657CB2" w:rsidRPr="005448FB" w:rsidRDefault="00614EB1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ASC;")</w:t>
      </w:r>
      <w:r w:rsidRPr="005448FB">
        <w:rPr>
          <w:lang w:val="en-US"/>
        </w:rPr>
        <w:br/>
        <w:t xml:space="preserve">rows = </w:t>
      </w:r>
      <w:proofErr w:type="spellStart"/>
      <w:proofErr w:type="gramStart"/>
      <w:r w:rsidRPr="005448FB">
        <w:rPr>
          <w:lang w:val="en-US"/>
        </w:rPr>
        <w:t>cursor.fetchall</w:t>
      </w:r>
      <w:proofErr w:type="spellEnd"/>
      <w:proofErr w:type="gram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field_names</w:t>
      </w:r>
      <w:proofErr w:type="spellEnd"/>
      <w:r w:rsidRPr="005448FB">
        <w:rPr>
          <w:lang w:val="en-US"/>
        </w:rPr>
        <w:t xml:space="preserve"> = ["ID", "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читательского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>", "</w:t>
      </w:r>
      <w:r w:rsidRPr="005448FB">
        <w:t>ФИО</w:t>
      </w:r>
      <w:r w:rsidRPr="005448FB">
        <w:rPr>
          <w:lang w:val="en-US"/>
        </w:rPr>
        <w:t>", "</w:t>
      </w:r>
      <w:r w:rsidRPr="005448FB">
        <w:t>Пол</w:t>
      </w:r>
      <w:r w:rsidRPr="005448FB">
        <w:rPr>
          <w:lang w:val="en-US"/>
        </w:rPr>
        <w:t>", "</w:t>
      </w:r>
      <w:r w:rsidRPr="005448FB">
        <w:t>Дата</w:t>
      </w:r>
      <w:r w:rsidRPr="005448FB">
        <w:rPr>
          <w:lang w:val="en-US"/>
        </w:rPr>
        <w:t xml:space="preserve"> </w:t>
      </w:r>
      <w:r w:rsidRPr="005448FB">
        <w:t>рождения</w:t>
      </w:r>
      <w:r w:rsidRPr="005448FB">
        <w:rPr>
          <w:lang w:val="en-US"/>
        </w:rPr>
        <w:t>", "</w:t>
      </w:r>
      <w:r w:rsidRPr="005448FB">
        <w:t>Возраст</w:t>
      </w:r>
      <w:r w:rsidRPr="005448FB">
        <w:rPr>
          <w:lang w:val="en-US"/>
        </w:rPr>
        <w:t>",</w:t>
      </w:r>
      <w:r w:rsidRPr="005448FB">
        <w:rPr>
          <w:lang w:val="en-US"/>
        </w:rPr>
        <w:br/>
        <w:t>"</w:t>
      </w:r>
      <w:r w:rsidRPr="005448FB">
        <w:t>Образование</w:t>
      </w:r>
      <w:r w:rsidRPr="005448FB">
        <w:rPr>
          <w:lang w:val="en-US"/>
        </w:rPr>
        <w:t>"]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title</w:t>
      </w:r>
      <w:proofErr w:type="spellEnd"/>
      <w:r w:rsidRPr="005448FB">
        <w:rPr>
          <w:lang w:val="en-US"/>
        </w:rPr>
        <w:t xml:space="preserve"> = "</w:t>
      </w:r>
      <w:r w:rsidRPr="005448FB">
        <w:t>Пользователи</w:t>
      </w:r>
      <w:r w:rsidRPr="005448FB">
        <w:rPr>
          <w:lang w:val="en-US"/>
        </w:rPr>
        <w:t>"</w:t>
      </w:r>
      <w:r w:rsidRPr="005448FB">
        <w:rPr>
          <w:lang w:val="en-US"/>
        </w:rPr>
        <w:br/>
        <w:t>for row in rows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add_row</w:t>
      </w:r>
      <w:proofErr w:type="spellEnd"/>
      <w:r w:rsidRPr="005448FB">
        <w:rPr>
          <w:lang w:val="en-US"/>
        </w:rPr>
        <w:t>(row)</w:t>
      </w:r>
      <w:r w:rsidRPr="005448FB">
        <w:rPr>
          <w:lang w:val="en-US"/>
        </w:rPr>
        <w:br/>
        <w:t>print(</w:t>
      </w:r>
      <w:proofErr w:type="spellStart"/>
      <w:r w:rsidRPr="005448FB">
        <w:rPr>
          <w:lang w:val="en-US"/>
        </w:rPr>
        <w:t>output_table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3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 xml:space="preserve">("SELECT * FROM Addresses ORDER BY </w:t>
      </w:r>
    </w:p>
    <w:p w14:paraId="4BEB9E6A" w14:textId="5123ACE7" w:rsidR="00614EB1" w:rsidRPr="005448FB" w:rsidRDefault="00614EB1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id_reader_address</w:t>
      </w:r>
      <w:proofErr w:type="spellEnd"/>
      <w:r w:rsidRPr="005448FB">
        <w:rPr>
          <w:lang w:val="en-US"/>
        </w:rPr>
        <w:t xml:space="preserve"> ASC;")</w:t>
      </w:r>
      <w:r w:rsidRPr="005448FB">
        <w:rPr>
          <w:lang w:val="en-US"/>
        </w:rPr>
        <w:br/>
        <w:t xml:space="preserve">rows = </w:t>
      </w:r>
      <w:proofErr w:type="spellStart"/>
      <w:r w:rsidRPr="005448FB">
        <w:rPr>
          <w:lang w:val="en-US"/>
        </w:rPr>
        <w:t>cursor.fetchall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field_names</w:t>
      </w:r>
      <w:proofErr w:type="spellEnd"/>
      <w:r w:rsidRPr="005448FB">
        <w:rPr>
          <w:lang w:val="en-US"/>
        </w:rPr>
        <w:t xml:space="preserve"> = ["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читательского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>", "</w:t>
      </w:r>
      <w:r w:rsidRPr="005448FB">
        <w:t>Адрес</w:t>
      </w:r>
      <w:r w:rsidRPr="005448FB">
        <w:rPr>
          <w:lang w:val="en-US"/>
        </w:rPr>
        <w:t>"]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title</w:t>
      </w:r>
      <w:proofErr w:type="spellEnd"/>
      <w:r w:rsidRPr="005448FB">
        <w:rPr>
          <w:lang w:val="en-US"/>
        </w:rPr>
        <w:t xml:space="preserve"> = "</w:t>
      </w:r>
      <w:r w:rsidRPr="005448FB">
        <w:t>Адреса</w:t>
      </w:r>
      <w:r w:rsidRPr="005448FB">
        <w:rPr>
          <w:lang w:val="en-US"/>
        </w:rPr>
        <w:t>"</w:t>
      </w:r>
      <w:r w:rsidRPr="005448FB">
        <w:rPr>
          <w:lang w:val="en-US"/>
        </w:rPr>
        <w:br/>
        <w:t>for row in rows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add_row</w:t>
      </w:r>
      <w:proofErr w:type="spellEnd"/>
      <w:r w:rsidRPr="005448FB">
        <w:rPr>
          <w:lang w:val="en-US"/>
        </w:rPr>
        <w:t>(row)</w:t>
      </w:r>
      <w:r w:rsidRPr="005448FB">
        <w:rPr>
          <w:lang w:val="en-US"/>
        </w:rPr>
        <w:br/>
        <w:t>print(</w:t>
      </w:r>
      <w:proofErr w:type="spellStart"/>
      <w:r w:rsidRPr="005448FB">
        <w:rPr>
          <w:lang w:val="en-US"/>
        </w:rPr>
        <w:t>output_table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is_exists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lib_num</w:t>
      </w:r>
      <w:proofErr w:type="spellEnd"/>
      <w:r w:rsidRPr="005448FB">
        <w:rPr>
          <w:lang w:val="en-US"/>
        </w:rPr>
        <w:t>):</w:t>
      </w:r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1:</w:t>
      </w:r>
      <w:r w:rsidRPr="005448FB">
        <w:rPr>
          <w:lang w:val="en-US"/>
        </w:rPr>
        <w:br/>
        <w:t>try:</w:t>
      </w:r>
      <w:r w:rsidRPr="005448FB">
        <w:rPr>
          <w:lang w:val="en-US"/>
        </w:rPr>
        <w:br/>
      </w:r>
      <w:r w:rsidRPr="005448FB">
        <w:rPr>
          <w:lang w:val="en-US"/>
        </w:rPr>
        <w:lastRenderedPageBreak/>
        <w:t xml:space="preserve">statement = </w:t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f"""</w:t>
      </w:r>
      <w:r w:rsidRPr="005448FB">
        <w:rPr>
          <w:lang w:val="en-US"/>
        </w:rPr>
        <w:br/>
        <w:t xml:space="preserve">SELECT EXISTS (SELECT * FROM Readers where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 xml:space="preserve"> = {</w:t>
      </w:r>
      <w:proofErr w:type="spellStart"/>
      <w:r w:rsidRPr="005448FB">
        <w:rPr>
          <w:lang w:val="en-US"/>
        </w:rPr>
        <w:t>lib_num</w:t>
      </w:r>
      <w:proofErr w:type="spellEnd"/>
      <w:r w:rsidRPr="005448FB">
        <w:rPr>
          <w:lang w:val="en-US"/>
        </w:rPr>
        <w:t>});""")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statement.fetchone</w:t>
      </w:r>
      <w:proofErr w:type="spellEnd"/>
      <w:r w:rsidRPr="005448FB">
        <w:rPr>
          <w:lang w:val="en-US"/>
        </w:rPr>
        <w:t>()[0]:</w:t>
      </w:r>
      <w:r w:rsidRPr="005448FB">
        <w:rPr>
          <w:lang w:val="en-US"/>
        </w:rPr>
        <w:br/>
        <w:t>return True</w:t>
      </w:r>
      <w:r w:rsidRPr="005448FB">
        <w:rPr>
          <w:lang w:val="en-US"/>
        </w:rPr>
        <w:br/>
        <w:t>except sqlite3.DatabaseError as err:</w:t>
      </w:r>
      <w:r w:rsidRPr="005448FB">
        <w:rPr>
          <w:lang w:val="en-US"/>
        </w:rPr>
        <w:br/>
        <w:t>print("</w:t>
      </w:r>
      <w:r w:rsidRPr="005448FB">
        <w:t>Ошибка</w:t>
      </w:r>
      <w:r w:rsidRPr="005448FB">
        <w:rPr>
          <w:lang w:val="en-US"/>
        </w:rPr>
        <w:t xml:space="preserve"> </w:t>
      </w:r>
      <w:r w:rsidRPr="005448FB">
        <w:t>базы</w:t>
      </w:r>
      <w:r w:rsidRPr="005448FB">
        <w:rPr>
          <w:lang w:val="en-US"/>
        </w:rPr>
        <w:t xml:space="preserve"> </w:t>
      </w:r>
      <w:r w:rsidRPr="005448FB">
        <w:t>данных</w:t>
      </w:r>
      <w:r w:rsidRPr="005448FB">
        <w:rPr>
          <w:lang w:val="en-US"/>
        </w:rPr>
        <w:t>"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insert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:</w:t>
      </w:r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>try: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1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>INSERT INTO Readers VALUES(?)</w:t>
      </w:r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2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>INSERT INTO Persons VALUES(NULL,?,?,?,?,?,?)</w:t>
      </w:r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3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>INSERT INTO Addresses VALUES(?,?)</w:t>
      </w:r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"all":</w:t>
      </w:r>
      <w:r w:rsidRPr="005448FB">
        <w:rPr>
          <w:lang w:val="en-US"/>
        </w:rPr>
        <w:br/>
        <w:t>readers = [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[0]]</w:t>
      </w:r>
      <w:r w:rsidRPr="005448FB">
        <w:rPr>
          <w:lang w:val="en-US"/>
        </w:rPr>
        <w:br/>
        <w:t>persons = [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 xml:space="preserve">[0]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 xml:space="preserve">[1]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[2]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 xml:space="preserve">[3]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 xml:space="preserve">[4]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[5]]</w:t>
      </w:r>
      <w:r w:rsidRPr="005448FB">
        <w:rPr>
          <w:lang w:val="en-US"/>
        </w:rPr>
        <w:br/>
        <w:t>addresses = [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 xml:space="preserve">[0]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[6]]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INSERT INTO Readers VALUES(?)", readers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INSERT INTO Persons VALUES(NULL,?,?,?,?,?,?)", persons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INSERT INTO Addresses VALUES(?,?)", addresses)</w:t>
      </w:r>
      <w:r w:rsidRPr="005448FB">
        <w:rPr>
          <w:lang w:val="en-US"/>
        </w:rPr>
        <w:br/>
        <w:t>else:</w:t>
      </w:r>
      <w:r w:rsidRPr="005448FB">
        <w:rPr>
          <w:lang w:val="en-US"/>
        </w:rPr>
        <w:br/>
        <w:t>print("</w:t>
      </w:r>
      <w:r w:rsidRPr="005448FB">
        <w:t>Не</w:t>
      </w:r>
      <w:r w:rsidRPr="005448FB">
        <w:rPr>
          <w:lang w:val="en-US"/>
        </w:rPr>
        <w:t xml:space="preserve"> </w:t>
      </w:r>
      <w:r w:rsidRPr="005448FB">
        <w:t>найдено</w:t>
      </w:r>
      <w:r w:rsidRPr="005448FB">
        <w:rPr>
          <w:lang w:val="en-US"/>
        </w:rPr>
        <w:t xml:space="preserve"> </w:t>
      </w:r>
      <w:r w:rsidRPr="005448FB">
        <w:t>такой</w:t>
      </w:r>
      <w:r w:rsidRPr="005448FB">
        <w:rPr>
          <w:lang w:val="en-US"/>
        </w:rPr>
        <w:t xml:space="preserve"> </w:t>
      </w:r>
      <w:r w:rsidRPr="005448FB">
        <w:t>таблицы</w:t>
      </w:r>
      <w:r w:rsidRPr="005448FB">
        <w:rPr>
          <w:lang w:val="en-US"/>
        </w:rPr>
        <w:t>")</w:t>
      </w:r>
      <w:r w:rsidRPr="005448FB">
        <w:rPr>
          <w:lang w:val="en-US"/>
        </w:rPr>
        <w:br/>
      </w:r>
      <w:r w:rsidRPr="005448FB">
        <w:rPr>
          <w:lang w:val="en-US"/>
        </w:rPr>
        <w:lastRenderedPageBreak/>
        <w:t>except (sqlite3.IntegrityError, sqlite3.DatabaseError) as err:</w:t>
      </w:r>
      <w:r w:rsidRPr="005448FB">
        <w:rPr>
          <w:lang w:val="en-US"/>
        </w:rPr>
        <w:br/>
        <w:t>print("\t</w:t>
      </w:r>
      <w:r w:rsidRPr="005448FB">
        <w:t>Вы</w:t>
      </w:r>
      <w:r w:rsidRPr="005448FB">
        <w:rPr>
          <w:lang w:val="en-US"/>
        </w:rPr>
        <w:t xml:space="preserve"> </w:t>
      </w:r>
      <w:r w:rsidRPr="005448FB">
        <w:t>ввели</w:t>
      </w:r>
      <w:r w:rsidRPr="005448FB">
        <w:rPr>
          <w:lang w:val="en-US"/>
        </w:rPr>
        <w:t xml:space="preserve"> </w:t>
      </w:r>
      <w:r w:rsidRPr="005448FB">
        <w:t>неправильный</w:t>
      </w:r>
      <w:r w:rsidRPr="005448FB">
        <w:rPr>
          <w:lang w:val="en-US"/>
        </w:rPr>
        <w:t xml:space="preserve"> 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читательского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>")</w:t>
      </w:r>
      <w:r w:rsidRPr="005448FB">
        <w:rPr>
          <w:lang w:val="en-US"/>
        </w:rPr>
        <w:br/>
        <w:t>print("</w:t>
      </w:r>
      <w:r w:rsidRPr="005448FB">
        <w:t>Выберите</w:t>
      </w:r>
      <w:r w:rsidRPr="005448FB">
        <w:rPr>
          <w:lang w:val="en-US"/>
        </w:rPr>
        <w:t xml:space="preserve"> 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 xml:space="preserve"> </w:t>
      </w:r>
      <w:r w:rsidRPr="005448FB">
        <w:t>из</w:t>
      </w:r>
      <w:r w:rsidRPr="005448FB">
        <w:rPr>
          <w:lang w:val="en-US"/>
        </w:rPr>
        <w:t xml:space="preserve"> </w:t>
      </w:r>
      <w:r w:rsidRPr="005448FB">
        <w:t>данного</w:t>
      </w:r>
      <w:r w:rsidRPr="005448FB">
        <w:rPr>
          <w:lang w:val="en-US"/>
        </w:rPr>
        <w:t xml:space="preserve"> </w:t>
      </w:r>
      <w:r w:rsidRPr="005448FB">
        <w:t>списка</w:t>
      </w:r>
      <w:r w:rsidRPr="005448FB">
        <w:rPr>
          <w:lang w:val="en-US"/>
        </w:rPr>
        <w:t>:"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ite_select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, 1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con.commit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delete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>, id):</w:t>
      </w:r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1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f"""</w:t>
      </w:r>
      <w:r w:rsidRPr="005448FB">
        <w:rPr>
          <w:lang w:val="en-US"/>
        </w:rPr>
        <w:br/>
        <w:t xml:space="preserve">DELETE FROM Readers WHERE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 xml:space="preserve"> = {id}"""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2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f"""</w:t>
      </w:r>
      <w:r w:rsidRPr="005448FB">
        <w:rPr>
          <w:lang w:val="en-US"/>
        </w:rPr>
        <w:br/>
        <w:t xml:space="preserve">DELETE FROM Persons WHERE </w:t>
      </w:r>
      <w:proofErr w:type="spellStart"/>
      <w:r w:rsidRPr="005448FB">
        <w:rPr>
          <w:lang w:val="en-US"/>
        </w:rPr>
        <w:t>id_person</w:t>
      </w:r>
      <w:proofErr w:type="spellEnd"/>
      <w:r w:rsidRPr="005448FB">
        <w:rPr>
          <w:lang w:val="en-US"/>
        </w:rPr>
        <w:t xml:space="preserve"> = {id"""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3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f"""</w:t>
      </w:r>
      <w:r w:rsidRPr="005448FB">
        <w:rPr>
          <w:lang w:val="en-US"/>
        </w:rPr>
        <w:br/>
        <w:t xml:space="preserve">DELETE FROM Addresses WHERE </w:t>
      </w:r>
      <w:proofErr w:type="spellStart"/>
      <w:r w:rsidRPr="005448FB">
        <w:rPr>
          <w:lang w:val="en-US"/>
        </w:rPr>
        <w:t>id_reader_address</w:t>
      </w:r>
      <w:proofErr w:type="spellEnd"/>
      <w:r w:rsidRPr="005448FB">
        <w:rPr>
          <w:lang w:val="en-US"/>
        </w:rPr>
        <w:t xml:space="preserve"> = {id}""")</w:t>
      </w:r>
      <w:r w:rsidRPr="005448FB">
        <w:rPr>
          <w:lang w:val="en-US"/>
        </w:rPr>
        <w:br/>
        <w:t>else:</w:t>
      </w:r>
      <w:r w:rsidRPr="005448FB">
        <w:rPr>
          <w:lang w:val="en-US"/>
        </w:rPr>
        <w:br/>
        <w:t>print("</w:t>
      </w:r>
      <w:r w:rsidRPr="005448FB">
        <w:t>Не</w:t>
      </w:r>
      <w:r w:rsidRPr="005448FB">
        <w:rPr>
          <w:lang w:val="en-US"/>
        </w:rPr>
        <w:t xml:space="preserve"> </w:t>
      </w:r>
      <w:r w:rsidRPr="005448FB">
        <w:t>найдено</w:t>
      </w:r>
      <w:r w:rsidRPr="005448FB">
        <w:rPr>
          <w:lang w:val="en-US"/>
        </w:rPr>
        <w:t xml:space="preserve"> </w:t>
      </w:r>
      <w:r w:rsidRPr="005448FB">
        <w:t>такой</w:t>
      </w:r>
      <w:r w:rsidRPr="005448FB">
        <w:rPr>
          <w:lang w:val="en-US"/>
        </w:rPr>
        <w:t xml:space="preserve"> </w:t>
      </w:r>
      <w:r w:rsidRPr="005448FB">
        <w:t>таблицы</w:t>
      </w:r>
      <w:r w:rsidRPr="005448FB">
        <w:rPr>
          <w:lang w:val="en-US"/>
        </w:rPr>
        <w:t>"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con.commit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close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update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, statement=None):</w:t>
      </w:r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>try:</w:t>
      </w:r>
      <w:r w:rsidRPr="005448FB">
        <w:rPr>
          <w:lang w:val="en-US"/>
        </w:rPr>
        <w:br/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1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f"""</w:t>
      </w:r>
      <w:r w:rsidRPr="005448FB">
        <w:rPr>
          <w:lang w:val="en-US"/>
        </w:rPr>
        <w:br/>
        <w:t xml:space="preserve">UPDATE Readers SET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 xml:space="preserve"> = ? WHERE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 xml:space="preserve"> </w:t>
      </w:r>
      <w:proofErr w:type="gramStart"/>
      <w:r w:rsidRPr="005448FB">
        <w:rPr>
          <w:lang w:val="en-US"/>
        </w:rPr>
        <w:t>= ?</w:t>
      </w:r>
      <w:proofErr w:type="gramEnd"/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2:</w:t>
      </w:r>
      <w:r w:rsidRPr="005448FB">
        <w:rPr>
          <w:lang w:val="en-US"/>
        </w:rPr>
        <w:br/>
        <w:t>if statement == 1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 xml:space="preserve">UPDATE Persons SET </w:t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 xml:space="preserve"> = ? WHERE </w:t>
      </w: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</w:t>
      </w:r>
      <w:proofErr w:type="gramStart"/>
      <w:r w:rsidRPr="005448FB">
        <w:rPr>
          <w:lang w:val="en-US"/>
        </w:rPr>
        <w:t>= ?</w:t>
      </w:r>
      <w:proofErr w:type="gramEnd"/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lastRenderedPageBreak/>
        <w:t>elif</w:t>
      </w:r>
      <w:proofErr w:type="spellEnd"/>
      <w:r w:rsidRPr="005448FB">
        <w:rPr>
          <w:lang w:val="en-US"/>
        </w:rPr>
        <w:t xml:space="preserve"> statement == 2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 xml:space="preserve">UPDATE Persons SET gender = ? WHERE </w:t>
      </w: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</w:t>
      </w:r>
      <w:proofErr w:type="gramStart"/>
      <w:r w:rsidRPr="005448FB">
        <w:rPr>
          <w:lang w:val="en-US"/>
        </w:rPr>
        <w:t>= ?</w:t>
      </w:r>
      <w:proofErr w:type="gramEnd"/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3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 xml:space="preserve">UPDATE Persons SET birthday = ? WHERE </w:t>
      </w: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</w:t>
      </w:r>
      <w:proofErr w:type="gramStart"/>
      <w:r w:rsidRPr="005448FB">
        <w:rPr>
          <w:lang w:val="en-US"/>
        </w:rPr>
        <w:t>= ?</w:t>
      </w:r>
      <w:proofErr w:type="gramEnd"/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4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 xml:space="preserve">UPDATE Persons SET age = ? WHERE </w:t>
      </w: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</w:t>
      </w:r>
      <w:proofErr w:type="gramStart"/>
      <w:r w:rsidRPr="005448FB">
        <w:rPr>
          <w:lang w:val="en-US"/>
        </w:rPr>
        <w:t>= ?</w:t>
      </w:r>
      <w:proofErr w:type="gramEnd"/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5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 xml:space="preserve">UPDATE Persons SET education = ? WHERE </w:t>
      </w: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</w:t>
      </w:r>
      <w:proofErr w:type="gramStart"/>
      <w:r w:rsidRPr="005448FB">
        <w:rPr>
          <w:lang w:val="en-US"/>
        </w:rPr>
        <w:t>= ?</w:t>
      </w:r>
      <w:proofErr w:type="gramEnd"/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6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 xml:space="preserve">UPDATE Persons SET 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 xml:space="preserve"> = ?,</w:t>
      </w:r>
      <w:r w:rsidRPr="005448FB">
        <w:rPr>
          <w:lang w:val="en-US"/>
        </w:rPr>
        <w:br/>
        <w:t>gender = ?,</w:t>
      </w:r>
      <w:r w:rsidRPr="005448FB">
        <w:rPr>
          <w:lang w:val="en-US"/>
        </w:rPr>
        <w:br/>
        <w:t>birthday = ?,</w:t>
      </w:r>
      <w:r w:rsidRPr="005448FB">
        <w:rPr>
          <w:lang w:val="en-US"/>
        </w:rPr>
        <w:br/>
        <w:t>age = ?,</w:t>
      </w:r>
      <w:r w:rsidRPr="005448FB">
        <w:rPr>
          <w:lang w:val="en-US"/>
        </w:rPr>
        <w:br/>
        <w:t>education = ?</w:t>
      </w:r>
      <w:r w:rsidRPr="005448FB">
        <w:rPr>
          <w:lang w:val="en-US"/>
        </w:rPr>
        <w:br/>
        <w:t xml:space="preserve">WHERE </w:t>
      </w:r>
      <w:proofErr w:type="spellStart"/>
      <w:r w:rsidRPr="005448FB">
        <w:rPr>
          <w:lang w:val="en-US"/>
        </w:rPr>
        <w:t>id_reader_person</w:t>
      </w:r>
      <w:proofErr w:type="spellEnd"/>
      <w:r w:rsidRPr="005448FB">
        <w:rPr>
          <w:lang w:val="en-US"/>
        </w:rPr>
        <w:t xml:space="preserve"> = ?</w:t>
      </w:r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3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"""</w:t>
      </w:r>
      <w:r w:rsidRPr="005448FB">
        <w:rPr>
          <w:lang w:val="en-US"/>
        </w:rPr>
        <w:br/>
        <w:t xml:space="preserve">UPDATE Addresses SET address = ? WHERE </w:t>
      </w:r>
      <w:proofErr w:type="spellStart"/>
      <w:r w:rsidRPr="005448FB">
        <w:rPr>
          <w:lang w:val="en-US"/>
        </w:rPr>
        <w:t>id_reader_address</w:t>
      </w:r>
      <w:proofErr w:type="spellEnd"/>
      <w:r w:rsidRPr="005448FB">
        <w:rPr>
          <w:lang w:val="en-US"/>
        </w:rPr>
        <w:t xml:space="preserve"> = ?</w:t>
      </w:r>
      <w:r w:rsidRPr="005448FB">
        <w:rPr>
          <w:lang w:val="en-US"/>
        </w:rPr>
        <w:br/>
        <w:t xml:space="preserve">"""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  <w:t>else:</w:t>
      </w:r>
      <w:r w:rsidRPr="005448FB">
        <w:rPr>
          <w:lang w:val="en-US"/>
        </w:rPr>
        <w:br/>
        <w:t>print("</w:t>
      </w:r>
      <w:r w:rsidRPr="005448FB">
        <w:t>Не</w:t>
      </w:r>
      <w:r w:rsidRPr="005448FB">
        <w:rPr>
          <w:lang w:val="en-US"/>
        </w:rPr>
        <w:t xml:space="preserve"> </w:t>
      </w:r>
      <w:r w:rsidRPr="005448FB">
        <w:t>найдено</w:t>
      </w:r>
      <w:r w:rsidRPr="005448FB">
        <w:rPr>
          <w:lang w:val="en-US"/>
        </w:rPr>
        <w:t xml:space="preserve"> </w:t>
      </w:r>
      <w:r w:rsidRPr="005448FB">
        <w:t>такой</w:t>
      </w:r>
      <w:r w:rsidRPr="005448FB">
        <w:rPr>
          <w:lang w:val="en-US"/>
        </w:rPr>
        <w:t xml:space="preserve"> </w:t>
      </w:r>
      <w:r w:rsidRPr="005448FB">
        <w:t>таблицы</w:t>
      </w:r>
      <w:r w:rsidRPr="005448FB">
        <w:rPr>
          <w:lang w:val="en-US"/>
        </w:rPr>
        <w:t>")</w:t>
      </w:r>
      <w:r w:rsidRPr="005448FB">
        <w:rPr>
          <w:lang w:val="en-US"/>
        </w:rPr>
        <w:br/>
      </w:r>
      <w:r w:rsidRPr="005448FB">
        <w:rPr>
          <w:lang w:val="en-US"/>
        </w:rPr>
        <w:lastRenderedPageBreak/>
        <w:t>except (sqlite3.IntegrityError, sqlite3.DatabaseError) as err:</w:t>
      </w:r>
      <w:r w:rsidRPr="005448FB">
        <w:rPr>
          <w:lang w:val="en-US"/>
        </w:rPr>
        <w:br/>
        <w:t>print(err)</w:t>
      </w:r>
      <w:r w:rsidRPr="005448FB">
        <w:rPr>
          <w:lang w:val="en-US"/>
        </w:rPr>
        <w:br/>
        <w:t>print("\t</w:t>
      </w:r>
      <w:r w:rsidRPr="005448FB">
        <w:t>Вы</w:t>
      </w:r>
      <w:r w:rsidRPr="005448FB">
        <w:rPr>
          <w:lang w:val="en-US"/>
        </w:rPr>
        <w:t xml:space="preserve"> </w:t>
      </w:r>
      <w:r w:rsidRPr="005448FB">
        <w:t>ввели</w:t>
      </w:r>
      <w:r w:rsidRPr="005448FB">
        <w:rPr>
          <w:lang w:val="en-US"/>
        </w:rPr>
        <w:t xml:space="preserve"> </w:t>
      </w:r>
      <w:r w:rsidRPr="005448FB">
        <w:t>неправильный</w:t>
      </w:r>
      <w:r w:rsidRPr="005448FB">
        <w:rPr>
          <w:lang w:val="en-US"/>
        </w:rPr>
        <w:t xml:space="preserve"> 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читательского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>")</w:t>
      </w:r>
      <w:r w:rsidRPr="005448FB">
        <w:rPr>
          <w:lang w:val="en-US"/>
        </w:rPr>
        <w:br/>
        <w:t>print("</w:t>
      </w:r>
      <w:r w:rsidRPr="005448FB">
        <w:t>Выберите</w:t>
      </w:r>
      <w:r w:rsidRPr="005448FB">
        <w:rPr>
          <w:lang w:val="en-US"/>
        </w:rPr>
        <w:t xml:space="preserve"> 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 xml:space="preserve"> </w:t>
      </w:r>
      <w:r w:rsidRPr="005448FB">
        <w:t>из</w:t>
      </w:r>
      <w:r w:rsidRPr="005448FB">
        <w:rPr>
          <w:lang w:val="en-US"/>
        </w:rPr>
        <w:t xml:space="preserve"> </w:t>
      </w:r>
      <w:r w:rsidRPr="005448FB">
        <w:t>данного</w:t>
      </w:r>
      <w:r w:rsidRPr="005448FB">
        <w:rPr>
          <w:lang w:val="en-US"/>
        </w:rPr>
        <w:t xml:space="preserve"> </w:t>
      </w:r>
      <w:r w:rsidRPr="005448FB">
        <w:t>списка</w:t>
      </w:r>
      <w:r w:rsidRPr="005448FB">
        <w:rPr>
          <w:lang w:val="en-US"/>
        </w:rPr>
        <w:t>:"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ite_select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, 1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con.commit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output_group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, statement=None)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rettyTable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>if statement == 1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ex</w:t>
      </w:r>
      <w:proofErr w:type="spellEnd"/>
      <w:r w:rsidRPr="005448FB">
        <w:rPr>
          <w:lang w:val="en-US"/>
        </w:rPr>
        <w:t xml:space="preserve"> = """</w:t>
      </w:r>
      <w:r w:rsidRPr="005448FB">
        <w:rPr>
          <w:lang w:val="en-US"/>
        </w:rPr>
        <w:br/>
        <w:t xml:space="preserve">SELECT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>, gender, birthday, age, education,</w:t>
      </w:r>
      <w:r w:rsidRPr="005448FB">
        <w:rPr>
          <w:lang w:val="en-US"/>
        </w:rPr>
        <w:br/>
        <w:t>address</w:t>
      </w:r>
      <w:r w:rsidRPr="005448FB">
        <w:rPr>
          <w:lang w:val="en-US"/>
        </w:rPr>
        <w:br/>
        <w:t>FROM Readers</w:t>
      </w:r>
      <w:r w:rsidRPr="005448FB">
        <w:rPr>
          <w:lang w:val="en-US"/>
        </w:rPr>
        <w:br/>
        <w:t xml:space="preserve">LEFT JOIN </w:t>
      </w:r>
      <w:r w:rsidRPr="005448FB">
        <w:rPr>
          <w:lang w:val="en-US"/>
        </w:rPr>
        <w:br/>
        <w:t xml:space="preserve">Persons on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ersons.id_reader_person</w:t>
      </w:r>
      <w:proofErr w:type="spellEnd"/>
      <w:r w:rsidRPr="005448FB">
        <w:rPr>
          <w:lang w:val="en-US"/>
        </w:rPr>
        <w:br/>
        <w:t>LEFT JOIN</w:t>
      </w:r>
      <w:r w:rsidRPr="005448FB">
        <w:rPr>
          <w:lang w:val="en-US"/>
        </w:rPr>
        <w:br/>
        <w:t xml:space="preserve">Addresses on </w:t>
      </w:r>
      <w:proofErr w:type="spellStart"/>
      <w:r w:rsidRPr="005448FB">
        <w:rPr>
          <w:lang w:val="en-US"/>
        </w:rPr>
        <w:t>Addresses.id_reader_addres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br/>
        <w:t xml:space="preserve">WHERE age BETWEEN ? </w:t>
      </w:r>
      <w:proofErr w:type="gramStart"/>
      <w:r w:rsidRPr="005448FB">
        <w:rPr>
          <w:lang w:val="en-US"/>
        </w:rPr>
        <w:t>AND ?</w:t>
      </w:r>
      <w:proofErr w:type="gramEnd"/>
      <w:r w:rsidRPr="005448FB">
        <w:rPr>
          <w:lang w:val="en-US"/>
        </w:rPr>
        <w:t xml:space="preserve"> AND education = ?;"""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2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ex</w:t>
      </w:r>
      <w:proofErr w:type="spellEnd"/>
      <w:r w:rsidRPr="005448FB">
        <w:rPr>
          <w:lang w:val="en-US"/>
        </w:rPr>
        <w:t xml:space="preserve"> = """</w:t>
      </w:r>
      <w:r w:rsidRPr="005448FB">
        <w:rPr>
          <w:lang w:val="en-US"/>
        </w:rPr>
        <w:br/>
        <w:t xml:space="preserve">SELECT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>, gender, birthday, age, education,</w:t>
      </w:r>
      <w:r w:rsidRPr="005448FB">
        <w:rPr>
          <w:lang w:val="en-US"/>
        </w:rPr>
        <w:br/>
        <w:t>address</w:t>
      </w:r>
      <w:r w:rsidRPr="005448FB">
        <w:rPr>
          <w:lang w:val="en-US"/>
        </w:rPr>
        <w:br/>
        <w:t>FROM Readers</w:t>
      </w:r>
      <w:r w:rsidRPr="005448FB">
        <w:rPr>
          <w:lang w:val="en-US"/>
        </w:rPr>
        <w:br/>
        <w:t xml:space="preserve">LEFT JOIN </w:t>
      </w:r>
      <w:r w:rsidRPr="005448FB">
        <w:rPr>
          <w:lang w:val="en-US"/>
        </w:rPr>
        <w:br/>
        <w:t xml:space="preserve">Persons on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ersons.id_reader_person</w:t>
      </w:r>
      <w:proofErr w:type="spellEnd"/>
      <w:r w:rsidRPr="005448FB">
        <w:rPr>
          <w:lang w:val="en-US"/>
        </w:rPr>
        <w:br/>
        <w:t>LEFT JOIN</w:t>
      </w:r>
      <w:r w:rsidRPr="005448FB">
        <w:rPr>
          <w:lang w:val="en-US"/>
        </w:rPr>
        <w:br/>
        <w:t xml:space="preserve">Addresses on </w:t>
      </w:r>
      <w:proofErr w:type="spellStart"/>
      <w:r w:rsidRPr="005448FB">
        <w:rPr>
          <w:lang w:val="en-US"/>
        </w:rPr>
        <w:t>Addresses.id_reader_addres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br/>
        <w:t>WHERE gender = ?"""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3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lastRenderedPageBreak/>
        <w:t>sql_ex</w:t>
      </w:r>
      <w:proofErr w:type="spellEnd"/>
      <w:r w:rsidRPr="005448FB">
        <w:rPr>
          <w:lang w:val="en-US"/>
        </w:rPr>
        <w:t xml:space="preserve"> = """</w:t>
      </w:r>
      <w:r w:rsidRPr="005448FB">
        <w:rPr>
          <w:lang w:val="en-US"/>
        </w:rPr>
        <w:br/>
        <w:t xml:space="preserve">SELECT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>, gender, birthday, age, education,</w:t>
      </w:r>
      <w:r w:rsidRPr="005448FB">
        <w:rPr>
          <w:lang w:val="en-US"/>
        </w:rPr>
        <w:br/>
        <w:t>address</w:t>
      </w:r>
      <w:r w:rsidRPr="005448FB">
        <w:rPr>
          <w:lang w:val="en-US"/>
        </w:rPr>
        <w:br/>
        <w:t>FROM Readers</w:t>
      </w:r>
      <w:r w:rsidRPr="005448FB">
        <w:rPr>
          <w:lang w:val="en-US"/>
        </w:rPr>
        <w:br/>
        <w:t xml:space="preserve">LEFT JOIN </w:t>
      </w:r>
      <w:r w:rsidRPr="005448FB">
        <w:rPr>
          <w:lang w:val="en-US"/>
        </w:rPr>
        <w:br/>
        <w:t xml:space="preserve">Persons on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ersons.id_reader_person</w:t>
      </w:r>
      <w:proofErr w:type="spellEnd"/>
      <w:r w:rsidRPr="005448FB">
        <w:rPr>
          <w:lang w:val="en-US"/>
        </w:rPr>
        <w:br/>
        <w:t>LEFT JOIN</w:t>
      </w:r>
      <w:r w:rsidRPr="005448FB">
        <w:rPr>
          <w:lang w:val="en-US"/>
        </w:rPr>
        <w:br/>
        <w:t xml:space="preserve">Addresses on </w:t>
      </w:r>
      <w:proofErr w:type="spellStart"/>
      <w:r w:rsidRPr="005448FB">
        <w:rPr>
          <w:lang w:val="en-US"/>
        </w:rPr>
        <w:t>Addresses.id_reader_addres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br/>
        <w:t>WHERE education = ? ORDER BY birthday;"""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4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ex</w:t>
      </w:r>
      <w:proofErr w:type="spellEnd"/>
      <w:r w:rsidRPr="005448FB">
        <w:rPr>
          <w:lang w:val="en-US"/>
        </w:rPr>
        <w:t xml:space="preserve"> = """</w:t>
      </w:r>
      <w:r w:rsidRPr="005448FB">
        <w:rPr>
          <w:lang w:val="en-US"/>
        </w:rPr>
        <w:br/>
        <w:t xml:space="preserve">SELECT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>, gender, birthday, age, education,</w:t>
      </w:r>
      <w:r w:rsidRPr="005448FB">
        <w:rPr>
          <w:lang w:val="en-US"/>
        </w:rPr>
        <w:br/>
        <w:t>address</w:t>
      </w:r>
      <w:r w:rsidRPr="005448FB">
        <w:rPr>
          <w:lang w:val="en-US"/>
        </w:rPr>
        <w:br/>
        <w:t>FROM Readers</w:t>
      </w:r>
      <w:r w:rsidRPr="005448FB">
        <w:rPr>
          <w:lang w:val="en-US"/>
        </w:rPr>
        <w:br/>
        <w:t xml:space="preserve">LEFT JOIN </w:t>
      </w:r>
      <w:r w:rsidRPr="005448FB">
        <w:rPr>
          <w:lang w:val="en-US"/>
        </w:rPr>
        <w:br/>
        <w:t xml:space="preserve">Persons on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ersons.id_reader_person</w:t>
      </w:r>
      <w:proofErr w:type="spellEnd"/>
      <w:r w:rsidRPr="005448FB">
        <w:rPr>
          <w:lang w:val="en-US"/>
        </w:rPr>
        <w:br/>
        <w:t>LEFT JOIN</w:t>
      </w:r>
      <w:r w:rsidRPr="005448FB">
        <w:rPr>
          <w:lang w:val="en-US"/>
        </w:rPr>
        <w:br/>
        <w:t xml:space="preserve">Addresses on </w:t>
      </w:r>
      <w:proofErr w:type="spellStart"/>
      <w:r w:rsidRPr="005448FB">
        <w:rPr>
          <w:lang w:val="en-US"/>
        </w:rPr>
        <w:t>Addresses.id_reader_addres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br/>
        <w:t xml:space="preserve">WHERE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 xml:space="preserve"> </w:t>
      </w:r>
      <w:r w:rsidR="00D35176" w:rsidRPr="005448FB">
        <w:rPr>
          <w:lang w:val="en-US"/>
        </w:rPr>
        <w:t>BETWEEN?</w:t>
      </w:r>
      <w:r w:rsidRPr="005448FB">
        <w:rPr>
          <w:lang w:val="en-US"/>
        </w:rPr>
        <w:t xml:space="preserve"> AND?"""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statement == 5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ex</w:t>
      </w:r>
      <w:proofErr w:type="spellEnd"/>
      <w:r w:rsidRPr="005448FB">
        <w:rPr>
          <w:lang w:val="en-US"/>
        </w:rPr>
        <w:t xml:space="preserve"> = """</w:t>
      </w:r>
      <w:r w:rsidRPr="005448FB">
        <w:rPr>
          <w:lang w:val="en-US"/>
        </w:rPr>
        <w:br/>
        <w:t xml:space="preserve">SELECT </w:t>
      </w:r>
      <w:proofErr w:type="spellStart"/>
      <w:r w:rsidRPr="005448FB">
        <w:rPr>
          <w:lang w:val="en-US"/>
        </w:rPr>
        <w:t>id_reader</w:t>
      </w:r>
      <w:proofErr w:type="spellEnd"/>
      <w:r w:rsidRPr="005448FB">
        <w:rPr>
          <w:lang w:val="en-US"/>
        </w:rPr>
        <w:t>,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>, gender, birthday, age, education,</w:t>
      </w:r>
      <w:r w:rsidRPr="005448FB">
        <w:rPr>
          <w:lang w:val="en-US"/>
        </w:rPr>
        <w:br/>
        <w:t>address</w:t>
      </w:r>
      <w:r w:rsidRPr="005448FB">
        <w:rPr>
          <w:lang w:val="en-US"/>
        </w:rPr>
        <w:br/>
        <w:t>FROM Readers</w:t>
      </w:r>
      <w:r w:rsidRPr="005448FB">
        <w:rPr>
          <w:lang w:val="en-US"/>
        </w:rPr>
        <w:br/>
        <w:t xml:space="preserve">LEFT JOIN </w:t>
      </w:r>
      <w:r w:rsidRPr="005448FB">
        <w:rPr>
          <w:lang w:val="en-US"/>
        </w:rPr>
        <w:br/>
        <w:t xml:space="preserve">Persons on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Persons.id_reader_person</w:t>
      </w:r>
      <w:proofErr w:type="spellEnd"/>
      <w:r w:rsidRPr="005448FB">
        <w:rPr>
          <w:lang w:val="en-US"/>
        </w:rPr>
        <w:br/>
        <w:t>LEFT JOIN</w:t>
      </w:r>
      <w:r w:rsidRPr="005448FB">
        <w:rPr>
          <w:lang w:val="en-US"/>
        </w:rPr>
        <w:br/>
        <w:t xml:space="preserve">Addresses on </w:t>
      </w:r>
      <w:proofErr w:type="spellStart"/>
      <w:r w:rsidRPr="005448FB">
        <w:rPr>
          <w:lang w:val="en-US"/>
        </w:rPr>
        <w:t>Addresses.id_reader_addres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Readers.id_reader</w:t>
      </w:r>
      <w:proofErr w:type="spellEnd"/>
      <w:r w:rsidRPr="005448FB">
        <w:rPr>
          <w:lang w:val="en-US"/>
        </w:rPr>
        <w:br/>
        <w:t xml:space="preserve">WHERE </w:t>
      </w:r>
      <w:proofErr w:type="spellStart"/>
      <w:r w:rsidRPr="005448FB">
        <w:rPr>
          <w:lang w:val="en-US"/>
        </w:rPr>
        <w:t>fio</w:t>
      </w:r>
      <w:proofErr w:type="spellEnd"/>
      <w:r w:rsidRPr="005448FB">
        <w:rPr>
          <w:lang w:val="en-US"/>
        </w:rPr>
        <w:t xml:space="preserve"> </w:t>
      </w:r>
      <w:proofErr w:type="gramStart"/>
      <w:r w:rsidRPr="005448FB">
        <w:rPr>
          <w:lang w:val="en-US"/>
        </w:rPr>
        <w:t>LIKE ?</w:t>
      </w:r>
      <w:proofErr w:type="gramEnd"/>
      <w:r w:rsidRPr="005448FB">
        <w:rPr>
          <w:lang w:val="en-US"/>
        </w:rPr>
        <w:t xml:space="preserve"> ORDER BY age;"""</w:t>
      </w:r>
      <w:r w:rsidRPr="005448FB">
        <w:rPr>
          <w:lang w:val="en-US"/>
        </w:rPr>
        <w:br/>
      </w:r>
      <w:r w:rsidRPr="005448FB">
        <w:rPr>
          <w:lang w:val="en-US"/>
        </w:rPr>
        <w:lastRenderedPageBreak/>
        <w:t>try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ex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znash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  <w:t>except sqlite3.ProgrammingError as err:</w:t>
      </w:r>
      <w:r w:rsidRPr="005448FB">
        <w:rPr>
          <w:lang w:val="en-US"/>
        </w:rPr>
        <w:br/>
        <w:t>print("</w:t>
      </w:r>
      <w:r w:rsidRPr="005448FB">
        <w:t>Пожалуйста</w:t>
      </w:r>
      <w:r w:rsidRPr="005448FB">
        <w:rPr>
          <w:lang w:val="en-US"/>
        </w:rPr>
        <w:t xml:space="preserve"> </w:t>
      </w:r>
      <w:r w:rsidRPr="005448FB">
        <w:t>введите</w:t>
      </w:r>
      <w:r w:rsidRPr="005448FB">
        <w:rPr>
          <w:lang w:val="en-US"/>
        </w:rPr>
        <w:t xml:space="preserve"> </w:t>
      </w:r>
      <w:r w:rsidRPr="005448FB">
        <w:t>значения</w:t>
      </w:r>
      <w:r w:rsidRPr="005448FB">
        <w:rPr>
          <w:lang w:val="en-US"/>
        </w:rPr>
        <w:t xml:space="preserve"> </w:t>
      </w:r>
      <w:r w:rsidRPr="005448FB">
        <w:t>правильно</w:t>
      </w:r>
      <w:r w:rsidRPr="005448FB">
        <w:rPr>
          <w:lang w:val="en-US"/>
        </w:rPr>
        <w:t>!")</w:t>
      </w:r>
      <w:r w:rsidRPr="005448FB">
        <w:rPr>
          <w:lang w:val="en-US"/>
        </w:rPr>
        <w:br/>
        <w:t>else:</w:t>
      </w:r>
      <w:r w:rsidRPr="005448FB">
        <w:rPr>
          <w:lang w:val="en-US"/>
        </w:rPr>
        <w:br/>
        <w:t xml:space="preserve">rows = </w:t>
      </w:r>
      <w:proofErr w:type="spellStart"/>
      <w:r w:rsidRPr="005448FB">
        <w:rPr>
          <w:lang w:val="en-US"/>
        </w:rPr>
        <w:t>cursor.fetchall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field_names</w:t>
      </w:r>
      <w:proofErr w:type="spellEnd"/>
      <w:r w:rsidRPr="005448FB">
        <w:rPr>
          <w:lang w:val="en-US"/>
        </w:rPr>
        <w:t xml:space="preserve"> = ["</w:t>
      </w:r>
      <w:r w:rsidRPr="005448FB">
        <w:t>Номер</w:t>
      </w:r>
      <w:r w:rsidRPr="005448FB">
        <w:rPr>
          <w:lang w:val="en-US"/>
        </w:rPr>
        <w:t xml:space="preserve"> </w:t>
      </w:r>
      <w:r w:rsidRPr="005448FB">
        <w:t>читательского</w:t>
      </w:r>
      <w:r w:rsidRPr="005448FB">
        <w:rPr>
          <w:lang w:val="en-US"/>
        </w:rPr>
        <w:t xml:space="preserve"> </w:t>
      </w:r>
      <w:r w:rsidRPr="005448FB">
        <w:t>билета</w:t>
      </w:r>
      <w:r w:rsidRPr="005448FB">
        <w:rPr>
          <w:lang w:val="en-US"/>
        </w:rPr>
        <w:t>", "</w:t>
      </w:r>
      <w:r w:rsidRPr="005448FB">
        <w:t>ФИО</w:t>
      </w:r>
      <w:r w:rsidRPr="005448FB">
        <w:rPr>
          <w:lang w:val="en-US"/>
        </w:rPr>
        <w:t>",</w:t>
      </w:r>
      <w:r w:rsidRPr="005448FB">
        <w:rPr>
          <w:lang w:val="en-US"/>
        </w:rPr>
        <w:br/>
        <w:t>"</w:t>
      </w:r>
      <w:r w:rsidRPr="005448FB">
        <w:t>Пол</w:t>
      </w:r>
      <w:r w:rsidRPr="005448FB">
        <w:rPr>
          <w:lang w:val="en-US"/>
        </w:rPr>
        <w:t>", "</w:t>
      </w:r>
      <w:r w:rsidRPr="005448FB">
        <w:t>День</w:t>
      </w:r>
      <w:r w:rsidRPr="005448FB">
        <w:rPr>
          <w:lang w:val="en-US"/>
        </w:rPr>
        <w:t xml:space="preserve"> </w:t>
      </w:r>
      <w:r w:rsidRPr="005448FB">
        <w:t>рождения</w:t>
      </w:r>
      <w:r w:rsidRPr="005448FB">
        <w:rPr>
          <w:lang w:val="en-US"/>
        </w:rPr>
        <w:t>", "</w:t>
      </w:r>
      <w:r w:rsidRPr="005448FB">
        <w:t>Возраст</w:t>
      </w:r>
      <w:r w:rsidRPr="005448FB">
        <w:rPr>
          <w:lang w:val="en-US"/>
        </w:rPr>
        <w:t>", "</w:t>
      </w:r>
      <w:r w:rsidRPr="005448FB">
        <w:t>Образование</w:t>
      </w:r>
      <w:r w:rsidRPr="005448FB">
        <w:rPr>
          <w:lang w:val="en-US"/>
        </w:rPr>
        <w:t>","</w:t>
      </w:r>
      <w:r w:rsidRPr="005448FB">
        <w:t>Адрес</w:t>
      </w:r>
      <w:r w:rsidRPr="005448FB">
        <w:rPr>
          <w:lang w:val="en-US"/>
        </w:rPr>
        <w:t>"]</w:t>
      </w:r>
      <w:r w:rsidRPr="005448FB">
        <w:rPr>
          <w:lang w:val="en-US"/>
        </w:rPr>
        <w:br/>
        <w:t>for row in rows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output_table.add_row</w:t>
      </w:r>
      <w:proofErr w:type="spellEnd"/>
      <w:r w:rsidRPr="005448FB">
        <w:rPr>
          <w:lang w:val="en-US"/>
        </w:rPr>
        <w:t>(row)</w:t>
      </w:r>
      <w:r w:rsidRPr="005448FB">
        <w:rPr>
          <w:lang w:val="en-US"/>
        </w:rPr>
        <w:br/>
        <w:t>print(</w:t>
      </w:r>
      <w:proofErr w:type="spellStart"/>
      <w:r w:rsidRPr="005448FB">
        <w:rPr>
          <w:lang w:val="en-US"/>
        </w:rPr>
        <w:t>output_table</w:t>
      </w:r>
      <w:proofErr w:type="spellEnd"/>
      <w:r w:rsidRPr="005448FB">
        <w:rPr>
          <w:lang w:val="en-US"/>
        </w:rPr>
        <w:t>)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sqlite_export_json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):</w:t>
      </w:r>
      <w:r w:rsidRPr="005448FB">
        <w:rPr>
          <w:lang w:val="en-US"/>
        </w:rPr>
        <w:br/>
        <w:t xml:space="preserve">def </w:t>
      </w:r>
      <w:proofErr w:type="spellStart"/>
      <w:r w:rsidRPr="005448FB">
        <w:rPr>
          <w:lang w:val="en-US"/>
        </w:rPr>
        <w:t>dict_factory</w:t>
      </w:r>
      <w:proofErr w:type="spellEnd"/>
      <w:r w:rsidRPr="005448FB">
        <w:rPr>
          <w:lang w:val="en-US"/>
        </w:rPr>
        <w:t>(cursor, row):</w:t>
      </w:r>
      <w:r w:rsidRPr="005448FB">
        <w:rPr>
          <w:lang w:val="en-US"/>
        </w:rPr>
        <w:br/>
        <w:t>d = {}</w:t>
      </w:r>
      <w:r w:rsidRPr="005448FB">
        <w:rPr>
          <w:lang w:val="en-US"/>
        </w:rPr>
        <w:br/>
        <w:t xml:space="preserve">for j, 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 xml:space="preserve"> in enumerate(</w:t>
      </w:r>
      <w:proofErr w:type="spellStart"/>
      <w:r w:rsidRPr="005448FB">
        <w:rPr>
          <w:lang w:val="en-US"/>
        </w:rPr>
        <w:t>cursor.description</w:t>
      </w:r>
      <w:proofErr w:type="spellEnd"/>
      <w:r w:rsidRPr="005448FB">
        <w:rPr>
          <w:lang w:val="en-US"/>
        </w:rPr>
        <w:t>):</w:t>
      </w:r>
      <w:r w:rsidRPr="005448FB">
        <w:rPr>
          <w:lang w:val="en-US"/>
        </w:rPr>
        <w:br/>
        <w:t>d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[0]] = row[j]</w:t>
      </w:r>
      <w:r w:rsidRPr="005448FB">
        <w:rPr>
          <w:lang w:val="en-US"/>
        </w:rPr>
        <w:br/>
        <w:t>return d</w:t>
      </w:r>
      <w:r w:rsidRPr="005448FB">
        <w:rPr>
          <w:lang w:val="en-US"/>
        </w:rPr>
        <w:br/>
        <w:t>tables = ['Readers', 'Persons', 'Addresses']</w:t>
      </w:r>
      <w:r w:rsidRPr="005448FB">
        <w:rPr>
          <w:lang w:val="en-US"/>
        </w:rPr>
        <w:br/>
        <w:t>data = {}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sql_con.row_factory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dict_factory</w:t>
      </w:r>
      <w:proofErr w:type="spellEnd"/>
      <w:r w:rsidRPr="005448FB">
        <w:rPr>
          <w:lang w:val="en-US"/>
        </w:rPr>
        <w:br/>
        <w:t xml:space="preserve">cursor = </w:t>
      </w:r>
      <w:proofErr w:type="spellStart"/>
      <w:r w:rsidRPr="005448FB">
        <w:rPr>
          <w:lang w:val="en-US"/>
        </w:rPr>
        <w:t>sql_con.cursor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>for table in tables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cursor.execute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f"SELECT</w:t>
      </w:r>
      <w:proofErr w:type="spellEnd"/>
      <w:r w:rsidRPr="005448FB">
        <w:rPr>
          <w:lang w:val="en-US"/>
        </w:rPr>
        <w:t xml:space="preserve"> * FROM {table}")</w:t>
      </w:r>
      <w:r w:rsidRPr="005448FB">
        <w:rPr>
          <w:lang w:val="en-US"/>
        </w:rPr>
        <w:br/>
        <w:t xml:space="preserve">rows = </w:t>
      </w:r>
      <w:proofErr w:type="spellStart"/>
      <w:r w:rsidRPr="005448FB">
        <w:rPr>
          <w:lang w:val="en-US"/>
        </w:rPr>
        <w:t>cursor.fetchall</w:t>
      </w:r>
      <w:proofErr w:type="spellEnd"/>
      <w:r w:rsidRPr="005448FB">
        <w:rPr>
          <w:lang w:val="en-US"/>
        </w:rPr>
        <w:t>()</w:t>
      </w:r>
      <w:r w:rsidRPr="005448FB">
        <w:rPr>
          <w:lang w:val="en-US"/>
        </w:rPr>
        <w:br/>
        <w:t>data[table] = rows</w:t>
      </w:r>
      <w:r w:rsidRPr="005448FB">
        <w:rPr>
          <w:lang w:val="en-US"/>
        </w:rPr>
        <w:br/>
        <w:t xml:space="preserve">with open("SQLite </w:t>
      </w:r>
      <w:proofErr w:type="spellStart"/>
      <w:r w:rsidRPr="005448FB">
        <w:rPr>
          <w:lang w:val="en-US"/>
        </w:rPr>
        <w:t>DataBase</w:t>
      </w:r>
      <w:proofErr w:type="spellEnd"/>
      <w:r w:rsidRPr="005448FB">
        <w:rPr>
          <w:lang w:val="en-US"/>
        </w:rPr>
        <w:t>/</w:t>
      </w:r>
      <w:proofErr w:type="spellStart"/>
      <w:r w:rsidRPr="005448FB">
        <w:rPr>
          <w:lang w:val="en-US"/>
        </w:rPr>
        <w:t>LibraryReaders.json</w:t>
      </w:r>
      <w:proofErr w:type="spellEnd"/>
      <w:r w:rsidRPr="005448FB">
        <w:rPr>
          <w:lang w:val="en-US"/>
        </w:rPr>
        <w:t xml:space="preserve">", 'w') as </w:t>
      </w:r>
      <w:proofErr w:type="spellStart"/>
      <w:r w:rsidRPr="005448FB">
        <w:rPr>
          <w:lang w:val="en-US"/>
        </w:rPr>
        <w:t>fp</w:t>
      </w:r>
      <w:proofErr w:type="spellEnd"/>
      <w:r w:rsidRPr="005448FB">
        <w:rPr>
          <w:lang w:val="en-US"/>
        </w:rPr>
        <w:t>:</w:t>
      </w:r>
      <w:r w:rsidRPr="005448FB">
        <w:rPr>
          <w:lang w:val="en-US"/>
        </w:rPr>
        <w:br/>
      </w:r>
      <w:proofErr w:type="spellStart"/>
      <w:r w:rsidRPr="005448FB">
        <w:rPr>
          <w:lang w:val="en-US"/>
        </w:rPr>
        <w:t>json.dump</w:t>
      </w:r>
      <w:proofErr w:type="spellEnd"/>
      <w:r w:rsidRPr="005448FB">
        <w:rPr>
          <w:lang w:val="en-US"/>
        </w:rPr>
        <w:t xml:space="preserve">(data, </w:t>
      </w:r>
      <w:proofErr w:type="spellStart"/>
      <w:r w:rsidRPr="005448FB">
        <w:rPr>
          <w:lang w:val="en-US"/>
        </w:rPr>
        <w:t>fp</w:t>
      </w:r>
      <w:proofErr w:type="spellEnd"/>
      <w:r w:rsidRPr="005448FB">
        <w:rPr>
          <w:lang w:val="en-US"/>
        </w:rPr>
        <w:t>, indent=4)</w:t>
      </w:r>
    </w:p>
    <w:p w14:paraId="62801E9A" w14:textId="77777777" w:rsidR="00DC6D10" w:rsidRPr="005448FB" w:rsidRDefault="00DC6D10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def </w:t>
      </w:r>
      <w:proofErr w:type="spellStart"/>
      <w:r w:rsidRPr="005448FB">
        <w:rPr>
          <w:lang w:val="en-US"/>
        </w:rPr>
        <w:t>insert_</w:t>
      </w:r>
      <w:proofErr w:type="gramStart"/>
      <w:r w:rsidRPr="005448FB">
        <w:rPr>
          <w:lang w:val="en-US"/>
        </w:rPr>
        <w:t>data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>, _readers):</w:t>
      </w:r>
    </w:p>
    <w:p w14:paraId="6822EE75" w14:textId="02F4ACC9" w:rsidR="00DC6D10" w:rsidRPr="005448FB" w:rsidRDefault="00DC6D10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1:</w:t>
      </w:r>
    </w:p>
    <w:p w14:paraId="1F22E9A7" w14:textId="7F953DDC" w:rsidR="00DC6D10" w:rsidRPr="005448FB" w:rsidRDefault="00DC6D10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return [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>]</w:t>
      </w:r>
    </w:p>
    <w:p w14:paraId="196A7BC5" w14:textId="1B730C86" w:rsidR="00DC6D10" w:rsidRPr="005448FB" w:rsidRDefault="00DC6D10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2:</w:t>
      </w:r>
    </w:p>
    <w:p w14:paraId="251AEEB6" w14:textId="27B434F1" w:rsidR="00DC6D10" w:rsidRPr="005448FB" w:rsidRDefault="00DC6D10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lastRenderedPageBreak/>
        <w:t>return [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>, _readers[</w:t>
      </w:r>
      <w:proofErr w:type="spellStart"/>
      <w:r w:rsidRPr="005448FB">
        <w:rPr>
          <w:lang w:val="en-US"/>
        </w:rPr>
        <w:t>iterat</w:t>
      </w:r>
      <w:proofErr w:type="spellEnd"/>
      <w:proofErr w:type="gramStart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surname</w:t>
      </w:r>
      <w:proofErr w:type="gramEnd"/>
      <w:r w:rsidRPr="005448FB">
        <w:rPr>
          <w:lang w:val="en-US"/>
        </w:rPr>
        <w:t>_np</w:t>
      </w:r>
      <w:proofErr w:type="spellEnd"/>
      <w:r w:rsidRPr="005448FB">
        <w:rPr>
          <w:lang w:val="en-US"/>
        </w:rPr>
        <w:t>, 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gender,</w:t>
      </w:r>
    </w:p>
    <w:p w14:paraId="07B303E2" w14:textId="475FC73C" w:rsidR="00DC6D10" w:rsidRPr="005448FB" w:rsidRDefault="00DC6D10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terat</w:t>
      </w:r>
      <w:proofErr w:type="spellEnd"/>
      <w:proofErr w:type="gramStart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birthday</w:t>
      </w:r>
      <w:proofErr w:type="gramEnd"/>
      <w:r w:rsidRPr="005448FB">
        <w:rPr>
          <w:lang w:val="en-US"/>
        </w:rPr>
        <w:t>_date</w:t>
      </w:r>
      <w:proofErr w:type="spellEnd"/>
      <w:r w:rsidRPr="005448FB">
        <w:rPr>
          <w:lang w:val="en-US"/>
        </w:rPr>
        <w:t>, 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age, 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education]</w:t>
      </w:r>
    </w:p>
    <w:p w14:paraId="24E22C52" w14:textId="77777777" w:rsidR="00547B23" w:rsidRPr="005448FB" w:rsidRDefault="00547B23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3:</w:t>
      </w:r>
    </w:p>
    <w:p w14:paraId="13CB0362" w14:textId="1D71F4BE" w:rsidR="00547B23" w:rsidRPr="005448FB" w:rsidRDefault="00547B23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return [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>, _readers[</w:t>
      </w:r>
      <w:proofErr w:type="spellStart"/>
      <w:r w:rsidRPr="005448FB">
        <w:rPr>
          <w:lang w:val="en-US"/>
        </w:rPr>
        <w:t>iterat</w:t>
      </w:r>
      <w:proofErr w:type="spellEnd"/>
      <w:proofErr w:type="gramStart"/>
      <w:r w:rsidRPr="005448FB">
        <w:rPr>
          <w:lang w:val="en-US"/>
        </w:rPr>
        <w:t>].address</w:t>
      </w:r>
      <w:proofErr w:type="gramEnd"/>
      <w:r w:rsidRPr="005448FB">
        <w:rPr>
          <w:lang w:val="en-US"/>
        </w:rPr>
        <w:t>]</w:t>
      </w:r>
    </w:p>
    <w:p w14:paraId="6E4D85EA" w14:textId="37C6CC9B" w:rsidR="00547B23" w:rsidRPr="005448FB" w:rsidRDefault="00547B23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"all":</w:t>
      </w:r>
    </w:p>
    <w:p w14:paraId="2F174E81" w14:textId="60A416E5" w:rsidR="00547B23" w:rsidRPr="005448FB" w:rsidRDefault="00547B23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return [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>, _readers[</w:t>
      </w:r>
      <w:proofErr w:type="spellStart"/>
      <w:r w:rsidRPr="005448FB">
        <w:rPr>
          <w:lang w:val="en-US"/>
        </w:rPr>
        <w:t>iterat</w:t>
      </w:r>
      <w:proofErr w:type="spellEnd"/>
      <w:proofErr w:type="gramStart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surname</w:t>
      </w:r>
      <w:proofErr w:type="gramEnd"/>
      <w:r w:rsidRPr="005448FB">
        <w:rPr>
          <w:lang w:val="en-US"/>
        </w:rPr>
        <w:t>_np</w:t>
      </w:r>
      <w:proofErr w:type="spellEnd"/>
      <w:r w:rsidRPr="005448FB">
        <w:rPr>
          <w:lang w:val="en-US"/>
        </w:rPr>
        <w:t>,</w:t>
      </w:r>
    </w:p>
    <w:p w14:paraId="2C2B854E" w14:textId="120F3F10" w:rsidR="00547B23" w:rsidRPr="005448FB" w:rsidRDefault="00547B23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terat</w:t>
      </w:r>
      <w:proofErr w:type="spellEnd"/>
      <w:proofErr w:type="gramStart"/>
      <w:r w:rsidRPr="005448FB">
        <w:rPr>
          <w:lang w:val="en-US"/>
        </w:rPr>
        <w:t>].gender</w:t>
      </w:r>
      <w:proofErr w:type="gramEnd"/>
      <w:r w:rsidRPr="005448FB">
        <w:rPr>
          <w:lang w:val="en-US"/>
        </w:rPr>
        <w:t>, 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birthday_date</w:t>
      </w:r>
      <w:proofErr w:type="spellEnd"/>
      <w:r w:rsidRPr="005448FB">
        <w:rPr>
          <w:lang w:val="en-US"/>
        </w:rPr>
        <w:t>,</w:t>
      </w:r>
    </w:p>
    <w:p w14:paraId="1CA5BE08" w14:textId="6DF3038E" w:rsidR="00547B23" w:rsidRPr="005448FB" w:rsidRDefault="00547B23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terat</w:t>
      </w:r>
      <w:proofErr w:type="spellEnd"/>
      <w:proofErr w:type="gramStart"/>
      <w:r w:rsidRPr="005448FB">
        <w:rPr>
          <w:lang w:val="en-US"/>
        </w:rPr>
        <w:t>].age</w:t>
      </w:r>
      <w:proofErr w:type="gramEnd"/>
      <w:r w:rsidRPr="005448FB">
        <w:rPr>
          <w:lang w:val="en-US"/>
        </w:rPr>
        <w:t>, _readers[</w:t>
      </w:r>
      <w:proofErr w:type="spellStart"/>
      <w:r w:rsidRPr="005448FB">
        <w:rPr>
          <w:lang w:val="en-US"/>
        </w:rPr>
        <w:t>iterat</w:t>
      </w:r>
      <w:proofErr w:type="spellEnd"/>
      <w:r w:rsidRPr="005448FB">
        <w:rPr>
          <w:lang w:val="en-US"/>
        </w:rPr>
        <w:t>].education,</w:t>
      </w:r>
    </w:p>
    <w:p w14:paraId="1F3AF5E1" w14:textId="11B65939" w:rsidR="00547B23" w:rsidRPr="005448FB" w:rsidRDefault="00547B23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terat</w:t>
      </w:r>
      <w:proofErr w:type="spellEnd"/>
      <w:proofErr w:type="gramStart"/>
      <w:r w:rsidRPr="005448FB">
        <w:rPr>
          <w:lang w:val="en-US"/>
        </w:rPr>
        <w:t>].address</w:t>
      </w:r>
      <w:proofErr w:type="gramEnd"/>
      <w:r w:rsidRPr="005448FB">
        <w:rPr>
          <w:lang w:val="en-US"/>
        </w:rPr>
        <w:t>]</w:t>
      </w:r>
    </w:p>
    <w:p w14:paraId="134B8DB2" w14:textId="77777777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 xml:space="preserve"> = 0</w:t>
      </w:r>
    </w:p>
    <w:p w14:paraId="5487A31B" w14:textId="5918C27B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insert_all</w:t>
      </w:r>
      <w:proofErr w:type="spellEnd"/>
      <w:r w:rsidRPr="005448FB">
        <w:rPr>
          <w:lang w:val="en-US"/>
        </w:rPr>
        <w:t xml:space="preserve"> == 1:</w:t>
      </w:r>
    </w:p>
    <w:p w14:paraId="72891A8C" w14:textId="25E9DAF3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DefSQL.sqlite_</w:t>
      </w:r>
      <w:proofErr w:type="gramStart"/>
      <w:r w:rsidRPr="005448FB">
        <w:rPr>
          <w:lang w:val="en-US"/>
        </w:rPr>
        <w:t>select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, 1, True)</w:t>
      </w:r>
    </w:p>
    <w:p w14:paraId="10CC619A" w14:textId="17817632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 xml:space="preserve"> = ()</w:t>
      </w:r>
    </w:p>
    <w:p w14:paraId="0BC9046D" w14:textId="5CA00E71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is_exist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DefSQL.sqlite_is_</w:t>
      </w:r>
      <w:proofErr w:type="gramStart"/>
      <w:r w:rsidRPr="005448FB">
        <w:rPr>
          <w:lang w:val="en-US"/>
        </w:rPr>
        <w:t>exists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, 1, _readers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>)</w:t>
      </w:r>
    </w:p>
    <w:p w14:paraId="39BB74E8" w14:textId="0356DA53" w:rsidR="00345B0F" w:rsidRPr="005448FB" w:rsidRDefault="00345B0F" w:rsidP="00482D9C">
      <w:pPr>
        <w:spacing w:after="0" w:line="360" w:lineRule="auto"/>
        <w:ind w:left="851"/>
      </w:pPr>
      <w:r w:rsidRPr="005448FB">
        <w:rPr>
          <w:lang w:val="en-US"/>
        </w:rPr>
        <w:t>if</w:t>
      </w:r>
      <w:r w:rsidRPr="005448FB">
        <w:t xml:space="preserve"> </w:t>
      </w:r>
      <w:r w:rsidRPr="005448FB">
        <w:rPr>
          <w:lang w:val="en-US"/>
        </w:rPr>
        <w:t>is</w:t>
      </w:r>
      <w:r w:rsidRPr="005448FB">
        <w:t>_</w:t>
      </w:r>
      <w:r w:rsidRPr="005448FB">
        <w:rPr>
          <w:lang w:val="en-US"/>
        </w:rPr>
        <w:t>exists</w:t>
      </w:r>
      <w:r w:rsidRPr="005448FB">
        <w:t>:</w:t>
      </w:r>
    </w:p>
    <w:p w14:paraId="6780C1AB" w14:textId="36024A64" w:rsidR="00345B0F" w:rsidRPr="005448FB" w:rsidRDefault="00345B0F" w:rsidP="00482D9C">
      <w:pPr>
        <w:spacing w:after="0" w:line="360" w:lineRule="auto"/>
        <w:ind w:left="851"/>
      </w:pPr>
      <w:proofErr w:type="gramStart"/>
      <w:r w:rsidRPr="005448FB">
        <w:rPr>
          <w:lang w:val="en-US"/>
        </w:rPr>
        <w:t>print</w:t>
      </w:r>
      <w:r w:rsidRPr="005448FB">
        <w:t>(</w:t>
      </w:r>
      <w:proofErr w:type="gramEnd"/>
      <w:r w:rsidRPr="005448FB">
        <w:t>"Выберите другой читательский билет")</w:t>
      </w:r>
    </w:p>
    <w:p w14:paraId="5192B1B5" w14:textId="10ECA690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not </w:t>
      </w:r>
      <w:proofErr w:type="spellStart"/>
      <w:r w:rsidRPr="005448FB">
        <w:rPr>
          <w:lang w:val="en-US"/>
        </w:rPr>
        <w:t>is_exists</w:t>
      </w:r>
      <w:proofErr w:type="spellEnd"/>
      <w:r w:rsidRPr="005448FB">
        <w:rPr>
          <w:lang w:val="en-US"/>
        </w:rPr>
        <w:t>:</w:t>
      </w:r>
    </w:p>
    <w:p w14:paraId="03B85EE0" w14:textId="61BE99AF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surname</w:t>
      </w:r>
      <w:proofErr w:type="gramEnd"/>
      <w:r w:rsidRPr="005448FB">
        <w:rPr>
          <w:lang w:val="en-US"/>
        </w:rPr>
        <w:t>_np</w:t>
      </w:r>
      <w:proofErr w:type="spellEnd"/>
      <w:r w:rsidRPr="005448FB">
        <w:rPr>
          <w:lang w:val="en-US"/>
        </w:rPr>
        <w:t xml:space="preserve"> = ()</w:t>
      </w:r>
    </w:p>
    <w:p w14:paraId="531C5CFD" w14:textId="6311CCCA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gender</w:t>
      </w:r>
      <w:proofErr w:type="gramEnd"/>
      <w:r w:rsidRPr="005448FB">
        <w:rPr>
          <w:lang w:val="en-US"/>
        </w:rPr>
        <w:t xml:space="preserve"> = ()</w:t>
      </w:r>
    </w:p>
    <w:p w14:paraId="022836CC" w14:textId="3CEA4317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birthday</w:t>
      </w:r>
      <w:proofErr w:type="gramEnd"/>
      <w:r w:rsidRPr="005448FB">
        <w:rPr>
          <w:lang w:val="en-US"/>
        </w:rPr>
        <w:t>_date</w:t>
      </w:r>
      <w:proofErr w:type="spellEnd"/>
      <w:r w:rsidRPr="005448FB">
        <w:rPr>
          <w:lang w:val="en-US"/>
        </w:rPr>
        <w:t xml:space="preserve"> = ()</w:t>
      </w:r>
    </w:p>
    <w:p w14:paraId="5BCADE44" w14:textId="021C9DCE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age</w:t>
      </w:r>
      <w:proofErr w:type="gramEnd"/>
      <w:r w:rsidRPr="005448FB">
        <w:rPr>
          <w:lang w:val="en-US"/>
        </w:rPr>
        <w:t xml:space="preserve"> = ()</w:t>
      </w:r>
    </w:p>
    <w:p w14:paraId="10BDAC5A" w14:textId="34D48E40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education</w:t>
      </w:r>
      <w:proofErr w:type="gramEnd"/>
      <w:r w:rsidRPr="005448FB">
        <w:rPr>
          <w:lang w:val="en-US"/>
        </w:rPr>
        <w:t xml:space="preserve"> = ()</w:t>
      </w:r>
    </w:p>
    <w:p w14:paraId="5789B469" w14:textId="5961ED76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address</w:t>
      </w:r>
      <w:proofErr w:type="gramEnd"/>
      <w:r w:rsidRPr="005448FB">
        <w:rPr>
          <w:lang w:val="en-US"/>
        </w:rPr>
        <w:t xml:space="preserve"> = ()</w:t>
      </w:r>
    </w:p>
    <w:p w14:paraId="58DB176E" w14:textId="1CDFBB42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DefSQL.sqlite_</w:t>
      </w:r>
      <w:proofErr w:type="gramStart"/>
      <w:r w:rsidRPr="005448FB">
        <w:rPr>
          <w:lang w:val="en-US"/>
        </w:rPr>
        <w:t>insert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"all", </w:t>
      </w:r>
      <w:proofErr w:type="spellStart"/>
      <w:r w:rsidRPr="005448FB">
        <w:rPr>
          <w:lang w:val="en-US"/>
        </w:rPr>
        <w:t>insert_data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, "all", _readers))</w:t>
      </w:r>
    </w:p>
    <w:p w14:paraId="681EB764" w14:textId="4E1FA253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DefSQL.sqlite_</w:t>
      </w:r>
      <w:proofErr w:type="gramStart"/>
      <w:r w:rsidRPr="005448FB">
        <w:rPr>
          <w:lang w:val="en-US"/>
        </w:rPr>
        <w:t>select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>, True)</w:t>
      </w:r>
    </w:p>
    <w:p w14:paraId="7D6E6EC3" w14:textId="2EA331B4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insert_all</w:t>
      </w:r>
      <w:proofErr w:type="spellEnd"/>
      <w:r w:rsidRPr="005448FB">
        <w:rPr>
          <w:lang w:val="en-US"/>
        </w:rPr>
        <w:t xml:space="preserve"> == 2:</w:t>
      </w:r>
    </w:p>
    <w:p w14:paraId="109C1D36" w14:textId="45B6A147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DefSQL.sqlite_</w:t>
      </w:r>
      <w:proofErr w:type="gramStart"/>
      <w:r w:rsidRPr="005448FB">
        <w:rPr>
          <w:lang w:val="en-US"/>
        </w:rPr>
        <w:t>select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>)</w:t>
      </w:r>
    </w:p>
    <w:p w14:paraId="50196986" w14:textId="0A56074C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1:</w:t>
      </w:r>
    </w:p>
    <w:p w14:paraId="79F20966" w14:textId="2162B4AB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 xml:space="preserve"> = ()</w:t>
      </w:r>
    </w:p>
    <w:p w14:paraId="555F9872" w14:textId="62B9D797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2:</w:t>
      </w:r>
    </w:p>
    <w:p w14:paraId="4F683A22" w14:textId="0E90A309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 xml:space="preserve"> = ()</w:t>
      </w:r>
    </w:p>
    <w:p w14:paraId="6C8B19B1" w14:textId="5DCB4850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lastRenderedPageBreak/>
        <w:t>is_exist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DefSQL.sqlite_is_</w:t>
      </w:r>
      <w:proofErr w:type="gramStart"/>
      <w:r w:rsidRPr="005448FB">
        <w:rPr>
          <w:lang w:val="en-US"/>
        </w:rPr>
        <w:t>exists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, 1, _readers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>)</w:t>
      </w:r>
    </w:p>
    <w:p w14:paraId="2F65985C" w14:textId="5AA2202B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is_exists</w:t>
      </w:r>
      <w:proofErr w:type="spellEnd"/>
      <w:r w:rsidRPr="005448FB">
        <w:rPr>
          <w:lang w:val="en-US"/>
        </w:rPr>
        <w:t>:</w:t>
      </w:r>
    </w:p>
    <w:p w14:paraId="6792BB0A" w14:textId="18B8FC2C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surname</w:t>
      </w:r>
      <w:proofErr w:type="gramEnd"/>
      <w:r w:rsidRPr="005448FB">
        <w:rPr>
          <w:lang w:val="en-US"/>
        </w:rPr>
        <w:t>_np</w:t>
      </w:r>
      <w:proofErr w:type="spellEnd"/>
      <w:r w:rsidRPr="005448FB">
        <w:rPr>
          <w:lang w:val="en-US"/>
        </w:rPr>
        <w:t xml:space="preserve"> = ()</w:t>
      </w:r>
    </w:p>
    <w:p w14:paraId="031E62A0" w14:textId="0BAEE2B4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gender</w:t>
      </w:r>
      <w:proofErr w:type="gramEnd"/>
      <w:r w:rsidRPr="005448FB">
        <w:rPr>
          <w:lang w:val="en-US"/>
        </w:rPr>
        <w:t xml:space="preserve"> = ()</w:t>
      </w:r>
    </w:p>
    <w:p w14:paraId="3FBA4E7F" w14:textId="4F3BC824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birthday</w:t>
      </w:r>
      <w:proofErr w:type="gramEnd"/>
      <w:r w:rsidRPr="005448FB">
        <w:rPr>
          <w:lang w:val="en-US"/>
        </w:rPr>
        <w:t>_date</w:t>
      </w:r>
      <w:proofErr w:type="spellEnd"/>
      <w:r w:rsidRPr="005448FB">
        <w:rPr>
          <w:lang w:val="en-US"/>
        </w:rPr>
        <w:t xml:space="preserve"> = ()</w:t>
      </w:r>
    </w:p>
    <w:p w14:paraId="696224B8" w14:textId="4379E21F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age</w:t>
      </w:r>
      <w:proofErr w:type="gramEnd"/>
      <w:r w:rsidRPr="005448FB">
        <w:rPr>
          <w:lang w:val="en-US"/>
        </w:rPr>
        <w:t xml:space="preserve"> = ()</w:t>
      </w:r>
    </w:p>
    <w:p w14:paraId="75279BBB" w14:textId="35E49F52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education</w:t>
      </w:r>
      <w:proofErr w:type="gramEnd"/>
      <w:r w:rsidRPr="005448FB">
        <w:rPr>
          <w:lang w:val="en-US"/>
        </w:rPr>
        <w:t xml:space="preserve"> = ()</w:t>
      </w:r>
    </w:p>
    <w:p w14:paraId="0B8E3C90" w14:textId="1EC0E163" w:rsidR="00345B0F" w:rsidRPr="00D11116" w:rsidRDefault="00345B0F" w:rsidP="00482D9C">
      <w:pPr>
        <w:spacing w:after="0" w:line="360" w:lineRule="auto"/>
        <w:ind w:left="851"/>
      </w:pPr>
      <w:proofErr w:type="spellStart"/>
      <w:r w:rsidRPr="005448FB">
        <w:rPr>
          <w:lang w:val="en-US"/>
        </w:rPr>
        <w:t>elif</w:t>
      </w:r>
      <w:proofErr w:type="spellEnd"/>
      <w:r w:rsidRPr="00D11116">
        <w:t xml:space="preserve"> </w:t>
      </w:r>
      <w:r w:rsidRPr="005448FB">
        <w:rPr>
          <w:lang w:val="en-US"/>
        </w:rPr>
        <w:t>not</w:t>
      </w:r>
      <w:r w:rsidRPr="00D11116">
        <w:t xml:space="preserve"> </w:t>
      </w:r>
      <w:r w:rsidRPr="005448FB">
        <w:rPr>
          <w:lang w:val="en-US"/>
        </w:rPr>
        <w:t>is</w:t>
      </w:r>
      <w:r w:rsidRPr="00D11116">
        <w:t>_</w:t>
      </w:r>
      <w:r w:rsidRPr="005448FB">
        <w:rPr>
          <w:lang w:val="en-US"/>
        </w:rPr>
        <w:t>exists</w:t>
      </w:r>
      <w:r w:rsidRPr="00D11116">
        <w:t>:</w:t>
      </w:r>
    </w:p>
    <w:p w14:paraId="6AB61BE1" w14:textId="68934936" w:rsidR="00345B0F" w:rsidRPr="005448FB" w:rsidRDefault="00345B0F" w:rsidP="00482D9C">
      <w:pPr>
        <w:spacing w:after="0" w:line="360" w:lineRule="auto"/>
        <w:ind w:left="851"/>
      </w:pPr>
      <w:proofErr w:type="gramStart"/>
      <w:r w:rsidRPr="005448FB">
        <w:rPr>
          <w:lang w:val="en-US"/>
        </w:rPr>
        <w:t>print</w:t>
      </w:r>
      <w:r w:rsidRPr="005448FB">
        <w:t>(</w:t>
      </w:r>
      <w:proofErr w:type="gramEnd"/>
      <w:r w:rsidRPr="005448FB">
        <w:t>"Выберите другой читательский билет")</w:t>
      </w:r>
    </w:p>
    <w:p w14:paraId="67587016" w14:textId="756C89EF" w:rsidR="00345B0F" w:rsidRPr="005448FB" w:rsidRDefault="00345B0F" w:rsidP="00482D9C">
      <w:pPr>
        <w:spacing w:after="0" w:line="360" w:lineRule="auto"/>
        <w:ind w:left="851"/>
      </w:pPr>
      <w:r w:rsidRPr="005448FB">
        <w:rPr>
          <w:lang w:val="en-US"/>
        </w:rPr>
        <w:t>else</w:t>
      </w:r>
      <w:r w:rsidRPr="005448FB">
        <w:t>:</w:t>
      </w:r>
    </w:p>
    <w:p w14:paraId="46D0E4AB" w14:textId="5FF4968D" w:rsidR="00345B0F" w:rsidRPr="005448FB" w:rsidRDefault="00345B0F" w:rsidP="00482D9C">
      <w:pPr>
        <w:spacing w:after="0" w:line="360" w:lineRule="auto"/>
        <w:ind w:left="851"/>
      </w:pPr>
      <w:proofErr w:type="gramStart"/>
      <w:r w:rsidRPr="005448FB">
        <w:rPr>
          <w:lang w:val="en-US"/>
        </w:rPr>
        <w:t>print</w:t>
      </w:r>
      <w:r w:rsidRPr="005448FB">
        <w:t>(</w:t>
      </w:r>
      <w:proofErr w:type="gramEnd"/>
      <w:r w:rsidRPr="005448FB">
        <w:t>"Не существует такого читательского билета")</w:t>
      </w:r>
    </w:p>
    <w:p w14:paraId="56E14471" w14:textId="45407B76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elif</w:t>
      </w:r>
      <w:proofErr w:type="spellEnd"/>
      <w:r w:rsidRPr="005448FB">
        <w:rPr>
          <w:lang w:val="en-US"/>
        </w:rPr>
        <w:t xml:space="preserve">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 == 3:</w:t>
      </w:r>
    </w:p>
    <w:p w14:paraId="1B0B9877" w14:textId="55CD2858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 xml:space="preserve"> = ()</w:t>
      </w:r>
    </w:p>
    <w:p w14:paraId="26E4D8E9" w14:textId="3A91A6F0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is_exists</w:t>
      </w:r>
      <w:proofErr w:type="spellEnd"/>
      <w:r w:rsidRPr="005448FB">
        <w:rPr>
          <w:lang w:val="en-US"/>
        </w:rPr>
        <w:t xml:space="preserve"> = </w:t>
      </w:r>
      <w:proofErr w:type="spellStart"/>
      <w:r w:rsidRPr="005448FB">
        <w:rPr>
          <w:lang w:val="en-US"/>
        </w:rPr>
        <w:t>DefSQL.sqlite_is_</w:t>
      </w:r>
      <w:proofErr w:type="gramStart"/>
      <w:r w:rsidRPr="005448FB">
        <w:rPr>
          <w:lang w:val="en-US"/>
        </w:rPr>
        <w:t>exists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>, 1, _readers[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>].</w:t>
      </w:r>
      <w:proofErr w:type="spellStart"/>
      <w:r w:rsidRPr="005448FB">
        <w:rPr>
          <w:lang w:val="en-US"/>
        </w:rPr>
        <w:t>lib_card_num</w:t>
      </w:r>
      <w:proofErr w:type="spellEnd"/>
      <w:r w:rsidRPr="005448FB">
        <w:rPr>
          <w:lang w:val="en-US"/>
        </w:rPr>
        <w:t>)</w:t>
      </w:r>
    </w:p>
    <w:p w14:paraId="346227A8" w14:textId="00BE1F68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 xml:space="preserve">if </w:t>
      </w:r>
      <w:proofErr w:type="spellStart"/>
      <w:r w:rsidRPr="005448FB">
        <w:rPr>
          <w:lang w:val="en-US"/>
        </w:rPr>
        <w:t>is_exists</w:t>
      </w:r>
      <w:proofErr w:type="spellEnd"/>
      <w:r w:rsidRPr="005448FB">
        <w:rPr>
          <w:lang w:val="en-US"/>
        </w:rPr>
        <w:t>:</w:t>
      </w:r>
    </w:p>
    <w:p w14:paraId="349816AC" w14:textId="18C78092" w:rsidR="00345B0F" w:rsidRPr="005448FB" w:rsidRDefault="00345B0F" w:rsidP="00482D9C">
      <w:pPr>
        <w:spacing w:after="0" w:line="360" w:lineRule="auto"/>
        <w:ind w:left="851"/>
        <w:rPr>
          <w:lang w:val="en-US"/>
        </w:rPr>
      </w:pPr>
      <w:r w:rsidRPr="005448FB">
        <w:rPr>
          <w:lang w:val="en-US"/>
        </w:rPr>
        <w:t>_readers[</w:t>
      </w:r>
      <w:proofErr w:type="spellStart"/>
      <w:r w:rsidRPr="005448FB">
        <w:rPr>
          <w:lang w:val="en-US"/>
        </w:rPr>
        <w:t>i</w:t>
      </w:r>
      <w:proofErr w:type="spellEnd"/>
      <w:proofErr w:type="gramStart"/>
      <w:r w:rsidRPr="005448FB">
        <w:rPr>
          <w:lang w:val="en-US"/>
        </w:rPr>
        <w:t>].address</w:t>
      </w:r>
      <w:proofErr w:type="gramEnd"/>
      <w:r w:rsidRPr="005448FB">
        <w:rPr>
          <w:lang w:val="en-US"/>
        </w:rPr>
        <w:t xml:space="preserve"> = ()</w:t>
      </w:r>
    </w:p>
    <w:p w14:paraId="49AA98A1" w14:textId="389C25D3" w:rsidR="00345B0F" w:rsidRPr="00D11116" w:rsidRDefault="00345B0F" w:rsidP="00482D9C">
      <w:pPr>
        <w:spacing w:after="0" w:line="360" w:lineRule="auto"/>
        <w:ind w:left="851"/>
      </w:pPr>
      <w:r w:rsidRPr="005448FB">
        <w:rPr>
          <w:lang w:val="en-US"/>
        </w:rPr>
        <w:t>if</w:t>
      </w:r>
      <w:r w:rsidRPr="00D11116">
        <w:t xml:space="preserve"> </w:t>
      </w:r>
      <w:r w:rsidRPr="005448FB">
        <w:rPr>
          <w:lang w:val="en-US"/>
        </w:rPr>
        <w:t>not</w:t>
      </w:r>
      <w:r w:rsidRPr="00D11116">
        <w:t xml:space="preserve"> </w:t>
      </w:r>
      <w:r w:rsidRPr="005448FB">
        <w:rPr>
          <w:lang w:val="en-US"/>
        </w:rPr>
        <w:t>is</w:t>
      </w:r>
      <w:r w:rsidRPr="00D11116">
        <w:t>_</w:t>
      </w:r>
      <w:r w:rsidRPr="005448FB">
        <w:rPr>
          <w:lang w:val="en-US"/>
        </w:rPr>
        <w:t>exists</w:t>
      </w:r>
      <w:r w:rsidRPr="00D11116">
        <w:t>:</w:t>
      </w:r>
    </w:p>
    <w:p w14:paraId="30AE31A7" w14:textId="5963EB40" w:rsidR="00345B0F" w:rsidRPr="005448FB" w:rsidRDefault="00345B0F" w:rsidP="00482D9C">
      <w:pPr>
        <w:spacing w:after="0" w:line="360" w:lineRule="auto"/>
        <w:ind w:left="851"/>
      </w:pPr>
      <w:proofErr w:type="gramStart"/>
      <w:r w:rsidRPr="005448FB">
        <w:rPr>
          <w:lang w:val="en-US"/>
        </w:rPr>
        <w:t>print</w:t>
      </w:r>
      <w:r w:rsidRPr="005448FB">
        <w:t>(</w:t>
      </w:r>
      <w:proofErr w:type="gramEnd"/>
      <w:r w:rsidRPr="005448FB">
        <w:t>"Выберите другой читательский билет")</w:t>
      </w:r>
    </w:p>
    <w:p w14:paraId="25B3B35A" w14:textId="6944E571" w:rsidR="00345B0F" w:rsidRPr="005448FB" w:rsidRDefault="00345B0F" w:rsidP="00482D9C">
      <w:pPr>
        <w:spacing w:after="0" w:line="360" w:lineRule="auto"/>
        <w:ind w:left="851"/>
      </w:pPr>
      <w:r w:rsidRPr="005448FB">
        <w:rPr>
          <w:lang w:val="en-US"/>
        </w:rPr>
        <w:t>else</w:t>
      </w:r>
      <w:r w:rsidRPr="005448FB">
        <w:t>:</w:t>
      </w:r>
    </w:p>
    <w:p w14:paraId="79F45BCF" w14:textId="1EDE9026" w:rsidR="00345B0F" w:rsidRPr="005448FB" w:rsidRDefault="00345B0F" w:rsidP="00482D9C">
      <w:pPr>
        <w:spacing w:after="0" w:line="360" w:lineRule="auto"/>
        <w:ind w:left="851"/>
      </w:pPr>
      <w:proofErr w:type="gramStart"/>
      <w:r w:rsidRPr="005448FB">
        <w:rPr>
          <w:lang w:val="en-US"/>
        </w:rPr>
        <w:t>print</w:t>
      </w:r>
      <w:r w:rsidRPr="005448FB">
        <w:t>(</w:t>
      </w:r>
      <w:proofErr w:type="gramEnd"/>
      <w:r w:rsidRPr="005448FB">
        <w:t>"Не существует такого читательского билета")</w:t>
      </w:r>
    </w:p>
    <w:p w14:paraId="546AC7BC" w14:textId="13230F2C" w:rsidR="00E33E84" w:rsidRPr="005448FB" w:rsidRDefault="00345B0F" w:rsidP="00482D9C">
      <w:pPr>
        <w:spacing w:after="0" w:line="360" w:lineRule="auto"/>
        <w:ind w:left="851"/>
        <w:rPr>
          <w:lang w:val="en-US"/>
        </w:rPr>
      </w:pPr>
      <w:proofErr w:type="spellStart"/>
      <w:r w:rsidRPr="005448FB">
        <w:rPr>
          <w:lang w:val="en-US"/>
        </w:rPr>
        <w:t>DefSQL.sqlite_</w:t>
      </w:r>
      <w:proofErr w:type="gramStart"/>
      <w:r w:rsidRPr="005448FB">
        <w:rPr>
          <w:lang w:val="en-US"/>
        </w:rPr>
        <w:t>insert</w:t>
      </w:r>
      <w:proofErr w:type="spellEnd"/>
      <w:r w:rsidRPr="005448FB">
        <w:rPr>
          <w:lang w:val="en-US"/>
        </w:rPr>
        <w:t>(</w:t>
      </w:r>
      <w:proofErr w:type="spellStart"/>
      <w:proofErr w:type="gramEnd"/>
      <w:r w:rsidRPr="005448FB">
        <w:rPr>
          <w:lang w:val="en-US"/>
        </w:rPr>
        <w:t>sql_con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insert_data</w:t>
      </w:r>
      <w:proofErr w:type="spellEnd"/>
      <w:r w:rsidRPr="005448FB">
        <w:rPr>
          <w:lang w:val="en-US"/>
        </w:rPr>
        <w:t>(</w:t>
      </w:r>
      <w:proofErr w:type="spellStart"/>
      <w:r w:rsidRPr="005448FB">
        <w:rPr>
          <w:lang w:val="en-US"/>
        </w:rPr>
        <w:t>i</w:t>
      </w:r>
      <w:proofErr w:type="spellEnd"/>
      <w:r w:rsidRPr="005448FB">
        <w:rPr>
          <w:lang w:val="en-US"/>
        </w:rPr>
        <w:t xml:space="preserve">, </w:t>
      </w:r>
      <w:proofErr w:type="spellStart"/>
      <w:r w:rsidRPr="005448FB">
        <w:rPr>
          <w:lang w:val="en-US"/>
        </w:rPr>
        <w:t>table_name</w:t>
      </w:r>
      <w:proofErr w:type="spellEnd"/>
      <w:r w:rsidRPr="005448FB">
        <w:rPr>
          <w:lang w:val="en-US"/>
        </w:rPr>
        <w:t>, _readers))</w:t>
      </w:r>
    </w:p>
    <w:p w14:paraId="48FBFB31" w14:textId="77777777" w:rsidR="00817A71" w:rsidRPr="005448FB" w:rsidRDefault="00817A71" w:rsidP="00F025B6">
      <w:pPr>
        <w:spacing w:after="480" w:line="360" w:lineRule="auto"/>
        <w:ind w:firstLine="851"/>
        <w:jc w:val="both"/>
        <w:rPr>
          <w:lang w:val="en-US"/>
        </w:rPr>
      </w:pPr>
    </w:p>
    <w:p w14:paraId="1FA6820B" w14:textId="77777777" w:rsidR="005448FB" w:rsidRPr="00D11116" w:rsidRDefault="005448FB">
      <w:pPr>
        <w:rPr>
          <w:lang w:val="en-US"/>
        </w:rPr>
      </w:pPr>
      <w:r w:rsidRPr="00D11116">
        <w:rPr>
          <w:lang w:val="en-US"/>
        </w:rPr>
        <w:br w:type="page"/>
      </w:r>
    </w:p>
    <w:p w14:paraId="0FC614B9" w14:textId="436548CC" w:rsidR="00F025B6" w:rsidRPr="005448FB" w:rsidRDefault="00F025B6" w:rsidP="00F025B6">
      <w:pPr>
        <w:spacing w:after="480" w:line="360" w:lineRule="auto"/>
        <w:ind w:firstLine="851"/>
        <w:jc w:val="both"/>
      </w:pPr>
      <w:r w:rsidRPr="005448FB">
        <w:lastRenderedPageBreak/>
        <w:t>ЗАКЛЮЧЕНИЕ</w:t>
      </w:r>
    </w:p>
    <w:p w14:paraId="728D74CF" w14:textId="631AA202" w:rsidR="00AA1AEF" w:rsidRPr="005448FB" w:rsidRDefault="00415A96" w:rsidP="00512D03">
      <w:pPr>
        <w:spacing w:after="0" w:line="360" w:lineRule="auto"/>
        <w:ind w:firstLine="851"/>
        <w:jc w:val="both"/>
      </w:pPr>
      <w:r w:rsidRPr="005448FB">
        <w:t>Результатом курсовой работы является разработка приложения для работы с базой данных «Библиотека», предназначенного для повышения эффективности работы сотрудников</w:t>
      </w:r>
      <w:r w:rsidR="00AA1AEF" w:rsidRPr="005448FB">
        <w:t xml:space="preserve"> библиотеки</w:t>
      </w:r>
      <w:r w:rsidRPr="005448FB">
        <w:t>.</w:t>
      </w:r>
      <w:r w:rsidR="00AA1AEF" w:rsidRPr="005448FB">
        <w:t xml:space="preserve"> </w:t>
      </w:r>
    </w:p>
    <w:p w14:paraId="33A5AC7B" w14:textId="6CE185FD" w:rsidR="00AA1AEF" w:rsidRPr="005448FB" w:rsidRDefault="00AA1AEF" w:rsidP="00512D03">
      <w:pPr>
        <w:spacing w:after="0" w:line="360" w:lineRule="auto"/>
        <w:ind w:firstLine="851"/>
        <w:jc w:val="both"/>
      </w:pPr>
      <w:r w:rsidRPr="005448FB">
        <w:t xml:space="preserve">Разработанная </w:t>
      </w:r>
      <w:r w:rsidR="0039442E" w:rsidRPr="005448FB">
        <w:t>программа</w:t>
      </w:r>
      <w:r w:rsidRPr="005448FB">
        <w:t xml:space="preserve"> автоматизации работы формирования списков читателей достаточно проста в эксплуатации, легка в использовании, не требует дополнительного специального обучения персонала и реализует необходимые функции для учёта читателей библиотеки, для возможной правки данных записей и экспорта записей в другой формат.</w:t>
      </w:r>
    </w:p>
    <w:p w14:paraId="22DE3545" w14:textId="74AD08C4" w:rsidR="00094FC6" w:rsidRPr="005448FB" w:rsidRDefault="00094FC6" w:rsidP="00512D03">
      <w:pPr>
        <w:spacing w:after="0" w:line="360" w:lineRule="auto"/>
        <w:ind w:firstLine="851"/>
        <w:jc w:val="both"/>
      </w:pPr>
      <w:r w:rsidRPr="005448FB">
        <w:t>Программа может быть использована как начальный этап разработки полноценной автоматизированной информационной системы для библиотеки.</w:t>
      </w:r>
      <w:r w:rsidR="00752EE3" w:rsidRPr="005448FB">
        <w:t xml:space="preserve"> Программу</w:t>
      </w:r>
      <w:r w:rsidR="00B57203" w:rsidRPr="005448FB">
        <w:t xml:space="preserve"> можно значительно расширить, введя новые базы данных и функционал программы, это может </w:t>
      </w:r>
      <w:r w:rsidR="00D66935" w:rsidRPr="005448FB">
        <w:t>быть, к примеру</w:t>
      </w:r>
      <w:r w:rsidR="00B57203" w:rsidRPr="005448FB">
        <w:t xml:space="preserve"> введение базы данных о книгах библиотеки или расширение программы на веб-сайт.</w:t>
      </w:r>
    </w:p>
    <w:p w14:paraId="3C738E50" w14:textId="47EAF8B7" w:rsidR="00BF4CD9" w:rsidRPr="005448FB" w:rsidRDefault="00BF4CD9" w:rsidP="00512D03">
      <w:pPr>
        <w:spacing w:after="0" w:line="360" w:lineRule="auto"/>
        <w:ind w:firstLine="851"/>
        <w:jc w:val="both"/>
      </w:pPr>
      <w:r w:rsidRPr="005448FB">
        <w:t>Программа оформлена по требованиям</w:t>
      </w:r>
      <w:r w:rsidR="00512D03" w:rsidRPr="005448FB">
        <w:t>,</w:t>
      </w:r>
      <w:r w:rsidRPr="005448FB">
        <w:t xml:space="preserve"> она имеет официальный интерфейс, поддерживает целостность и непротиворечивость данных и обеспечивает вывод на экран всех необходимых списков читателей.</w:t>
      </w:r>
    </w:p>
    <w:p w14:paraId="2799A999" w14:textId="757A7878" w:rsidR="003A0173" w:rsidRPr="005448FB" w:rsidRDefault="00AA1AEF" w:rsidP="00512D03">
      <w:pPr>
        <w:spacing w:after="0" w:line="360" w:lineRule="auto"/>
        <w:ind w:firstLine="851"/>
        <w:jc w:val="both"/>
      </w:pPr>
      <w:r w:rsidRPr="005448FB">
        <w:t>В ходе выполнения курсовой работы решены все поставленные задачи.</w:t>
      </w:r>
    </w:p>
    <w:p w14:paraId="766C9A3D" w14:textId="77777777" w:rsidR="003A0173" w:rsidRPr="005448FB" w:rsidRDefault="003A0173">
      <w:r w:rsidRPr="005448FB">
        <w:br w:type="page"/>
      </w:r>
    </w:p>
    <w:p w14:paraId="682F3112" w14:textId="0A0E9150" w:rsidR="00415A96" w:rsidRPr="005448FB" w:rsidRDefault="003A0173" w:rsidP="003A0173">
      <w:pPr>
        <w:spacing w:after="480" w:line="360" w:lineRule="auto"/>
        <w:ind w:firstLine="851"/>
        <w:jc w:val="both"/>
      </w:pPr>
      <w:r w:rsidRPr="005448FB">
        <w:lastRenderedPageBreak/>
        <w:t>СПИСОК ИСПОЛЬЗОВАННЫХ ИСТОЧНИКОВ</w:t>
      </w:r>
    </w:p>
    <w:p w14:paraId="4FC77628" w14:textId="52780F98" w:rsidR="00386021" w:rsidRDefault="00386021" w:rsidP="00386021">
      <w:pPr>
        <w:spacing w:after="0" w:line="360" w:lineRule="auto"/>
        <w:ind w:firstLine="851"/>
        <w:jc w:val="both"/>
      </w:pPr>
      <w:r w:rsidRPr="005448FB">
        <w:t>1</w:t>
      </w:r>
      <w:r w:rsidR="00DE08A4">
        <w:t xml:space="preserve"> </w:t>
      </w:r>
      <w:r w:rsidR="00D37E0C" w:rsidRPr="00BB7AA1">
        <w:t xml:space="preserve">Баженова, И.Ю. Языки программирования: Учебник для студентов учреждений </w:t>
      </w:r>
      <w:proofErr w:type="spellStart"/>
      <w:r w:rsidR="00D37E0C" w:rsidRPr="00BB7AA1">
        <w:t>высш</w:t>
      </w:r>
      <w:proofErr w:type="spellEnd"/>
      <w:r w:rsidR="00D37E0C" w:rsidRPr="00BB7AA1">
        <w:t>. проф. образования / И.Ю. Баженова</w:t>
      </w:r>
      <w:proofErr w:type="gramStart"/>
      <w:r w:rsidR="00D37E0C" w:rsidRPr="00BB7AA1">
        <w:t>; Под</w:t>
      </w:r>
      <w:proofErr w:type="gramEnd"/>
      <w:r w:rsidR="00D37E0C" w:rsidRPr="00BB7AA1">
        <w:t xml:space="preserve"> ред. В.А. Сухомлин. — М.: ИЦ Академия, 2018. — 368 c.</w:t>
      </w:r>
    </w:p>
    <w:p w14:paraId="734C8376" w14:textId="5D62067D" w:rsidR="00AC705C" w:rsidRDefault="00AC705C" w:rsidP="00386021">
      <w:pPr>
        <w:spacing w:after="0" w:line="360" w:lineRule="auto"/>
        <w:ind w:firstLine="851"/>
        <w:jc w:val="both"/>
      </w:pPr>
      <w:r>
        <w:t xml:space="preserve">2 </w:t>
      </w:r>
      <w:r w:rsidR="00D37E0C" w:rsidRPr="00BB7AA1">
        <w:t xml:space="preserve">Гавриков, М.М. Теоретические основы разработки и реализации языков программирования: Учебное пособие / М.М. Гавриков, А.Н. Иванченко, Д.В. Гринченков. — М.: </w:t>
      </w:r>
      <w:proofErr w:type="spellStart"/>
      <w:r w:rsidR="00D37E0C" w:rsidRPr="00BB7AA1">
        <w:t>КноРус</w:t>
      </w:r>
      <w:proofErr w:type="spellEnd"/>
      <w:r w:rsidR="00D37E0C" w:rsidRPr="00BB7AA1">
        <w:t>, 20</w:t>
      </w:r>
      <w:r w:rsidR="00D37E0C">
        <w:t>18</w:t>
      </w:r>
      <w:r w:rsidR="00D37E0C" w:rsidRPr="00BB7AA1">
        <w:t>. — 184 c.</w:t>
      </w:r>
    </w:p>
    <w:p w14:paraId="14E0423B" w14:textId="5FA35876" w:rsidR="00BB7AA1" w:rsidRDefault="00BB7AA1" w:rsidP="00386021">
      <w:pPr>
        <w:spacing w:after="0" w:line="360" w:lineRule="auto"/>
        <w:ind w:firstLine="851"/>
        <w:jc w:val="both"/>
      </w:pPr>
      <w:r>
        <w:t>3</w:t>
      </w:r>
      <w:r w:rsidR="0010188A">
        <w:t xml:space="preserve"> </w:t>
      </w:r>
      <w:proofErr w:type="spellStart"/>
      <w:r w:rsidR="00D37E0C" w:rsidRPr="002A66E4">
        <w:t>Гергель</w:t>
      </w:r>
      <w:proofErr w:type="spellEnd"/>
      <w:r w:rsidR="00D37E0C" w:rsidRPr="002A66E4">
        <w:t xml:space="preserve">, В.П. Современные языки и технологии параллельного программирования: Учебник/ предисл.: В.А. Садовничий. / В.П. </w:t>
      </w:r>
      <w:proofErr w:type="spellStart"/>
      <w:r w:rsidR="00D37E0C" w:rsidRPr="002A66E4">
        <w:t>Гергель</w:t>
      </w:r>
      <w:proofErr w:type="spellEnd"/>
      <w:r w:rsidR="00D37E0C" w:rsidRPr="002A66E4">
        <w:t>. — М.: Изд. МГУ, 2016. — 408 c.</w:t>
      </w:r>
    </w:p>
    <w:p w14:paraId="475AD5E9" w14:textId="7E5B4FEB" w:rsidR="00DD7A6E" w:rsidRPr="00D37E0C" w:rsidRDefault="00DD7A6E" w:rsidP="00386021">
      <w:pPr>
        <w:spacing w:after="0" w:line="360" w:lineRule="auto"/>
        <w:ind w:firstLine="851"/>
        <w:jc w:val="both"/>
      </w:pPr>
      <w:r>
        <w:t xml:space="preserve">4 </w:t>
      </w:r>
      <w:r w:rsidR="00D37E0C" w:rsidRPr="007D3378">
        <w:t xml:space="preserve">Гордеев, С. И. Организация баз данных в 2 ч. Часть </w:t>
      </w:r>
      <w:proofErr w:type="gramStart"/>
      <w:r w:rsidR="00D37E0C" w:rsidRPr="007D3378">
        <w:t>2 :</w:t>
      </w:r>
      <w:proofErr w:type="gramEnd"/>
      <w:r w:rsidR="00D37E0C" w:rsidRPr="007D3378">
        <w:t xml:space="preserve"> учебник для вузов / С. И. Гордеев, В. Н. Волошина. — 2-е изд., </w:t>
      </w:r>
      <w:proofErr w:type="spellStart"/>
      <w:r w:rsidR="00D37E0C" w:rsidRPr="007D3378">
        <w:t>испр</w:t>
      </w:r>
      <w:proofErr w:type="spellEnd"/>
      <w:r w:rsidR="00D37E0C" w:rsidRPr="007D3378">
        <w:t xml:space="preserve">. и доп. — </w:t>
      </w:r>
      <w:proofErr w:type="gramStart"/>
      <w:r w:rsidR="00D37E0C" w:rsidRPr="007D3378">
        <w:t>М. :</w:t>
      </w:r>
      <w:proofErr w:type="gramEnd"/>
      <w:r w:rsidR="00D37E0C" w:rsidRPr="007D3378">
        <w:t xml:space="preserve"> Издательство </w:t>
      </w:r>
      <w:proofErr w:type="spellStart"/>
      <w:r w:rsidR="00D37E0C" w:rsidRPr="007D3378">
        <w:t>Юрайт</w:t>
      </w:r>
      <w:proofErr w:type="spellEnd"/>
      <w:r w:rsidR="00D37E0C" w:rsidRPr="007D3378">
        <w:t>, 2019. — 501 с.</w:t>
      </w:r>
    </w:p>
    <w:p w14:paraId="0752EDDF" w14:textId="72CA7AAA" w:rsidR="002A66E4" w:rsidRDefault="002A66E4" w:rsidP="00386021">
      <w:pPr>
        <w:spacing w:after="0" w:line="360" w:lineRule="auto"/>
        <w:ind w:firstLine="851"/>
        <w:jc w:val="both"/>
      </w:pPr>
      <w:r>
        <w:t xml:space="preserve">5 </w:t>
      </w:r>
      <w:proofErr w:type="spellStart"/>
      <w:r w:rsidR="00D37E0C" w:rsidRPr="008D538C">
        <w:t>Гуриков</w:t>
      </w:r>
      <w:proofErr w:type="spellEnd"/>
      <w:r w:rsidR="00D37E0C" w:rsidRPr="008D538C">
        <w:t xml:space="preserve">, С.Р. Основы алгоритмизации и программирования на Python / С.Р. </w:t>
      </w:r>
      <w:proofErr w:type="spellStart"/>
      <w:r w:rsidR="00D37E0C" w:rsidRPr="008D538C">
        <w:t>Гуриков</w:t>
      </w:r>
      <w:proofErr w:type="spellEnd"/>
      <w:r w:rsidR="00D37E0C" w:rsidRPr="008D538C">
        <w:t>. - М.: Форум, 2018. - 991 c.</w:t>
      </w:r>
    </w:p>
    <w:p w14:paraId="26D50EA2" w14:textId="560EF73E" w:rsidR="007D3378" w:rsidRDefault="007D3378" w:rsidP="00386021">
      <w:pPr>
        <w:spacing w:after="0" w:line="360" w:lineRule="auto"/>
        <w:ind w:firstLine="851"/>
        <w:jc w:val="both"/>
      </w:pPr>
      <w:r>
        <w:t xml:space="preserve">6 </w:t>
      </w:r>
      <w:proofErr w:type="spellStart"/>
      <w:r w:rsidR="00D37E0C" w:rsidRPr="000211F9">
        <w:t>Дейт</w:t>
      </w:r>
      <w:proofErr w:type="spellEnd"/>
      <w:r w:rsidR="00D37E0C" w:rsidRPr="000211F9">
        <w:t xml:space="preserve">, К. Дж. SQL и реляционная теория. Как грамотно писать код на SQL / </w:t>
      </w:r>
      <w:proofErr w:type="spellStart"/>
      <w:r w:rsidR="00D37E0C" w:rsidRPr="000211F9">
        <w:t>К.Дж</w:t>
      </w:r>
      <w:proofErr w:type="spellEnd"/>
      <w:r w:rsidR="00D37E0C" w:rsidRPr="000211F9">
        <w:t xml:space="preserve">. </w:t>
      </w:r>
      <w:proofErr w:type="spellStart"/>
      <w:r w:rsidR="00D37E0C" w:rsidRPr="000211F9">
        <w:t>Дейт</w:t>
      </w:r>
      <w:proofErr w:type="spellEnd"/>
      <w:r w:rsidR="00D37E0C" w:rsidRPr="000211F9">
        <w:t>. - М.: Символ-плюс, 2017. - 480 c.</w:t>
      </w:r>
    </w:p>
    <w:p w14:paraId="01D056FF" w14:textId="6B1D4B71" w:rsidR="008D538C" w:rsidRDefault="008D538C" w:rsidP="00386021">
      <w:pPr>
        <w:spacing w:after="0" w:line="360" w:lineRule="auto"/>
        <w:ind w:firstLine="851"/>
        <w:jc w:val="both"/>
      </w:pPr>
      <w:r>
        <w:t xml:space="preserve">7 </w:t>
      </w:r>
      <w:proofErr w:type="spellStart"/>
      <w:r w:rsidR="00D37E0C" w:rsidRPr="008D538C">
        <w:t>Златопольский</w:t>
      </w:r>
      <w:proofErr w:type="spellEnd"/>
      <w:r w:rsidR="00D37E0C" w:rsidRPr="008D538C">
        <w:t xml:space="preserve">, Д. М. Основы программирования на языке Python / Д.М. </w:t>
      </w:r>
      <w:proofErr w:type="spellStart"/>
      <w:r w:rsidR="00D37E0C" w:rsidRPr="008D538C">
        <w:t>Златопольский</w:t>
      </w:r>
      <w:proofErr w:type="spellEnd"/>
      <w:r w:rsidR="00D37E0C" w:rsidRPr="008D538C">
        <w:t>. - М.: ДМК Пресс, 2017. - 277 c.</w:t>
      </w:r>
    </w:p>
    <w:p w14:paraId="0BAF3967" w14:textId="79A55E7A" w:rsidR="008D538C" w:rsidRDefault="008D538C" w:rsidP="00386021">
      <w:pPr>
        <w:spacing w:after="0" w:line="360" w:lineRule="auto"/>
        <w:ind w:firstLine="851"/>
        <w:jc w:val="both"/>
      </w:pPr>
      <w:r>
        <w:t xml:space="preserve">8 </w:t>
      </w:r>
      <w:proofErr w:type="spellStart"/>
      <w:r w:rsidR="00D37E0C" w:rsidRPr="00A00134">
        <w:t>Лутц</w:t>
      </w:r>
      <w:proofErr w:type="spellEnd"/>
      <w:r w:rsidR="00D37E0C" w:rsidRPr="00A00134">
        <w:t xml:space="preserve">, М. Программирование на Python. Т. 2 / М. </w:t>
      </w:r>
      <w:proofErr w:type="spellStart"/>
      <w:r w:rsidR="00D37E0C" w:rsidRPr="00A00134">
        <w:t>Лутц</w:t>
      </w:r>
      <w:proofErr w:type="spellEnd"/>
      <w:r w:rsidR="00D37E0C" w:rsidRPr="00A00134">
        <w:t>. - М.: Символ, 201</w:t>
      </w:r>
      <w:r w:rsidR="00D37E0C">
        <w:t>9</w:t>
      </w:r>
      <w:r w:rsidR="00D37E0C" w:rsidRPr="00A00134">
        <w:t>. - 992 c.</w:t>
      </w:r>
    </w:p>
    <w:p w14:paraId="18B719FC" w14:textId="11E924FD" w:rsidR="008C2063" w:rsidRDefault="008C2063" w:rsidP="00386021">
      <w:pPr>
        <w:spacing w:after="0" w:line="360" w:lineRule="auto"/>
        <w:ind w:firstLine="851"/>
        <w:jc w:val="both"/>
      </w:pPr>
      <w:r>
        <w:t>9</w:t>
      </w:r>
      <w:r w:rsidR="00A8074D">
        <w:t xml:space="preserve"> </w:t>
      </w:r>
      <w:r w:rsidR="00D37E0C" w:rsidRPr="005B34C7">
        <w:t xml:space="preserve">Маркин, А. В. Программирование на </w:t>
      </w:r>
      <w:proofErr w:type="spellStart"/>
      <w:r w:rsidR="00D37E0C" w:rsidRPr="005B34C7">
        <w:t>sql</w:t>
      </w:r>
      <w:proofErr w:type="spellEnd"/>
      <w:r w:rsidR="00D37E0C" w:rsidRPr="005B34C7">
        <w:t xml:space="preserve"> в 2 ч. Часть </w:t>
      </w:r>
      <w:proofErr w:type="gramStart"/>
      <w:r w:rsidR="00D37E0C" w:rsidRPr="005B34C7">
        <w:t>2 :</w:t>
      </w:r>
      <w:proofErr w:type="gramEnd"/>
      <w:r w:rsidR="00D37E0C" w:rsidRPr="005B34C7">
        <w:t xml:space="preserve"> учебник и практикум для бакалавриата и магистратуры / А. В. Маркин. — </w:t>
      </w:r>
      <w:proofErr w:type="gramStart"/>
      <w:r w:rsidR="00D37E0C" w:rsidRPr="005B34C7">
        <w:t>М. :</w:t>
      </w:r>
      <w:proofErr w:type="gramEnd"/>
      <w:r w:rsidR="00D37E0C" w:rsidRPr="005B34C7">
        <w:t xml:space="preserve"> Издательство </w:t>
      </w:r>
      <w:proofErr w:type="spellStart"/>
      <w:r w:rsidR="00D37E0C" w:rsidRPr="005B34C7">
        <w:t>Юрайт</w:t>
      </w:r>
      <w:proofErr w:type="spellEnd"/>
      <w:r w:rsidR="00D37E0C" w:rsidRPr="005B34C7">
        <w:t>, 2019. — 292 с.</w:t>
      </w:r>
    </w:p>
    <w:p w14:paraId="4175DC0F" w14:textId="76844402" w:rsidR="005B34C7" w:rsidRDefault="005B34C7" w:rsidP="00386021">
      <w:pPr>
        <w:spacing w:after="0" w:line="360" w:lineRule="auto"/>
        <w:ind w:firstLine="851"/>
        <w:jc w:val="both"/>
      </w:pPr>
      <w:r>
        <w:t xml:space="preserve">10 </w:t>
      </w:r>
      <w:proofErr w:type="spellStart"/>
      <w:r w:rsidR="00D37E0C" w:rsidRPr="007D3378">
        <w:t>Стасышин</w:t>
      </w:r>
      <w:proofErr w:type="spellEnd"/>
      <w:r w:rsidR="00D37E0C" w:rsidRPr="007D3378">
        <w:t xml:space="preserve">, В. М. Базы данных: технологии </w:t>
      </w:r>
      <w:proofErr w:type="gramStart"/>
      <w:r w:rsidR="00D37E0C" w:rsidRPr="007D3378">
        <w:t>доступа :</w:t>
      </w:r>
      <w:proofErr w:type="gramEnd"/>
      <w:r w:rsidR="00D37E0C" w:rsidRPr="007D3378">
        <w:t xml:space="preserve"> учеб. пособие для СПО / В. М. </w:t>
      </w:r>
      <w:proofErr w:type="spellStart"/>
      <w:r w:rsidR="00D37E0C" w:rsidRPr="007D3378">
        <w:t>Стасышин</w:t>
      </w:r>
      <w:proofErr w:type="spellEnd"/>
      <w:r w:rsidR="00D37E0C" w:rsidRPr="007D3378">
        <w:t xml:space="preserve">, Т. Л. </w:t>
      </w:r>
      <w:proofErr w:type="spellStart"/>
      <w:r w:rsidR="00D37E0C" w:rsidRPr="007D3378">
        <w:t>Стасышина</w:t>
      </w:r>
      <w:proofErr w:type="spellEnd"/>
      <w:r w:rsidR="00D37E0C" w:rsidRPr="007D3378">
        <w:t xml:space="preserve">. — 2-е изд., </w:t>
      </w:r>
      <w:proofErr w:type="spellStart"/>
      <w:r w:rsidR="00D37E0C" w:rsidRPr="007D3378">
        <w:t>испр</w:t>
      </w:r>
      <w:proofErr w:type="spellEnd"/>
      <w:r w:rsidR="00D37E0C" w:rsidRPr="007D3378">
        <w:t xml:space="preserve">. и доп. — </w:t>
      </w:r>
      <w:proofErr w:type="gramStart"/>
      <w:r w:rsidR="00D37E0C" w:rsidRPr="007D3378">
        <w:t>М. :</w:t>
      </w:r>
      <w:proofErr w:type="gramEnd"/>
      <w:r w:rsidR="00D37E0C" w:rsidRPr="007D3378">
        <w:t xml:space="preserve"> Издательство </w:t>
      </w:r>
      <w:proofErr w:type="spellStart"/>
      <w:r w:rsidR="00D37E0C" w:rsidRPr="007D3378">
        <w:t>Юрайт</w:t>
      </w:r>
      <w:proofErr w:type="spellEnd"/>
      <w:r w:rsidR="00D37E0C" w:rsidRPr="007D3378">
        <w:t>, 2018. — 164 с.</w:t>
      </w:r>
    </w:p>
    <w:p w14:paraId="7FC4FD3C" w14:textId="06A33B64" w:rsidR="00820FE5" w:rsidRPr="005448FB" w:rsidRDefault="00820FE5" w:rsidP="00386021">
      <w:pPr>
        <w:spacing w:after="0" w:line="360" w:lineRule="auto"/>
        <w:ind w:firstLine="851"/>
        <w:jc w:val="both"/>
      </w:pPr>
      <w:r>
        <w:t>11</w:t>
      </w:r>
      <w:r w:rsidR="00D37E0C">
        <w:t xml:space="preserve"> </w:t>
      </w:r>
      <w:r w:rsidR="00D37E0C" w:rsidRPr="005B34C7">
        <w:t xml:space="preserve">Федоров, Д. Ю. Программирование на языке высокого уровня </w:t>
      </w:r>
      <w:proofErr w:type="spellStart"/>
      <w:proofErr w:type="gramStart"/>
      <w:r w:rsidR="00D37E0C" w:rsidRPr="005B34C7">
        <w:t>python</w:t>
      </w:r>
      <w:proofErr w:type="spellEnd"/>
      <w:r w:rsidR="00D37E0C" w:rsidRPr="005B34C7">
        <w:t xml:space="preserve"> :</w:t>
      </w:r>
      <w:proofErr w:type="gramEnd"/>
      <w:r w:rsidR="00D37E0C" w:rsidRPr="005B34C7">
        <w:t xml:space="preserve"> учеб. пособие для СПО / Д. Ю. Федоров. — </w:t>
      </w:r>
      <w:proofErr w:type="gramStart"/>
      <w:r w:rsidR="00D37E0C" w:rsidRPr="005B34C7">
        <w:t>М. :</w:t>
      </w:r>
      <w:proofErr w:type="gramEnd"/>
      <w:r w:rsidR="00D37E0C" w:rsidRPr="005B34C7">
        <w:t xml:space="preserve"> Издательство </w:t>
      </w:r>
      <w:proofErr w:type="spellStart"/>
      <w:r w:rsidR="00D37E0C" w:rsidRPr="005B34C7">
        <w:t>Юрайт</w:t>
      </w:r>
      <w:proofErr w:type="spellEnd"/>
      <w:r w:rsidR="00D37E0C" w:rsidRPr="005B34C7">
        <w:t>, 2019. — 126 с.</w:t>
      </w:r>
    </w:p>
    <w:p w14:paraId="336FAB19" w14:textId="5FD5D649" w:rsidR="005A2C30" w:rsidRPr="005448FB" w:rsidRDefault="005A2C30" w:rsidP="00614EB1">
      <w:pPr>
        <w:spacing w:after="0" w:line="360" w:lineRule="auto"/>
        <w:ind w:firstLine="851"/>
        <w:jc w:val="both"/>
      </w:pPr>
    </w:p>
    <w:sectPr w:rsidR="005A2C30" w:rsidRPr="005448FB" w:rsidSect="00E34775">
      <w:pgSz w:w="11906" w:h="16838"/>
      <w:pgMar w:top="567" w:right="567" w:bottom="567" w:left="1418" w:header="0" w:footer="0" w:gutter="0"/>
      <w:pgNumType w:start="4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AA6816" w14:textId="77777777" w:rsidR="00695035" w:rsidRDefault="00695035" w:rsidP="00106BA1">
      <w:pPr>
        <w:spacing w:after="0" w:line="240" w:lineRule="auto"/>
      </w:pPr>
      <w:r>
        <w:separator/>
      </w:r>
    </w:p>
  </w:endnote>
  <w:endnote w:type="continuationSeparator" w:id="0">
    <w:p w14:paraId="468E79EF" w14:textId="77777777" w:rsidR="00695035" w:rsidRDefault="00695035" w:rsidP="00106B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74225085"/>
      <w:docPartObj>
        <w:docPartGallery w:val="Page Numbers (Bottom of Page)"/>
        <w:docPartUnique/>
      </w:docPartObj>
    </w:sdtPr>
    <w:sdtEndPr/>
    <w:sdtContent>
      <w:p w14:paraId="4362ECC6" w14:textId="56A3D36D" w:rsidR="008D0DF9" w:rsidRDefault="008D0DF9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753D2DF" w14:textId="77777777" w:rsidR="008D0DF9" w:rsidRDefault="008D0DF9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9A2A47" w14:textId="5C159E00" w:rsidR="008D0DF9" w:rsidRDefault="008D0DF9">
    <w:pPr>
      <w:pStyle w:val="a5"/>
      <w:jc w:val="right"/>
    </w:pPr>
  </w:p>
  <w:p w14:paraId="36D63341" w14:textId="77777777" w:rsidR="00F9652C" w:rsidRDefault="00F9652C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47886003"/>
      <w:docPartObj>
        <w:docPartGallery w:val="Page Numbers (Bottom of Page)"/>
        <w:docPartUnique/>
      </w:docPartObj>
    </w:sdtPr>
    <w:sdtEndPr/>
    <w:sdtContent>
      <w:p w14:paraId="6CAA65B2" w14:textId="4A1245D2" w:rsidR="008C5D65" w:rsidRDefault="008C5D6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7A3E165" w14:textId="77777777" w:rsidR="008D0DF9" w:rsidRDefault="008D0DF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31306E" w14:textId="77777777" w:rsidR="00695035" w:rsidRDefault="00695035" w:rsidP="00106BA1">
      <w:pPr>
        <w:spacing w:after="0" w:line="240" w:lineRule="auto"/>
      </w:pPr>
      <w:r>
        <w:separator/>
      </w:r>
    </w:p>
  </w:footnote>
  <w:footnote w:type="continuationSeparator" w:id="0">
    <w:p w14:paraId="0DB381CD" w14:textId="77777777" w:rsidR="00695035" w:rsidRDefault="00695035" w:rsidP="00106B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50D50"/>
    <w:multiLevelType w:val="hybridMultilevel"/>
    <w:tmpl w:val="6978AD6A"/>
    <w:lvl w:ilvl="0" w:tplc="6532B2D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8C18CB"/>
    <w:multiLevelType w:val="hybridMultilevel"/>
    <w:tmpl w:val="65F83A16"/>
    <w:lvl w:ilvl="0" w:tplc="04190011">
      <w:start w:val="1"/>
      <w:numFmt w:val="decimal"/>
      <w:lvlText w:val="%1)"/>
      <w:lvlJc w:val="left"/>
      <w:pPr>
        <w:ind w:left="2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63" w:hanging="360"/>
      </w:pPr>
    </w:lvl>
    <w:lvl w:ilvl="2" w:tplc="0419001B" w:tentative="1">
      <w:start w:val="1"/>
      <w:numFmt w:val="lowerRoman"/>
      <w:lvlText w:val="%3."/>
      <w:lvlJc w:val="right"/>
      <w:pPr>
        <w:ind w:left="1683" w:hanging="180"/>
      </w:pPr>
    </w:lvl>
    <w:lvl w:ilvl="3" w:tplc="0419000F" w:tentative="1">
      <w:start w:val="1"/>
      <w:numFmt w:val="decimal"/>
      <w:lvlText w:val="%4."/>
      <w:lvlJc w:val="left"/>
      <w:pPr>
        <w:ind w:left="2403" w:hanging="360"/>
      </w:pPr>
    </w:lvl>
    <w:lvl w:ilvl="4" w:tplc="04190019" w:tentative="1">
      <w:start w:val="1"/>
      <w:numFmt w:val="lowerLetter"/>
      <w:lvlText w:val="%5."/>
      <w:lvlJc w:val="left"/>
      <w:pPr>
        <w:ind w:left="3123" w:hanging="360"/>
      </w:pPr>
    </w:lvl>
    <w:lvl w:ilvl="5" w:tplc="0419001B" w:tentative="1">
      <w:start w:val="1"/>
      <w:numFmt w:val="lowerRoman"/>
      <w:lvlText w:val="%6."/>
      <w:lvlJc w:val="right"/>
      <w:pPr>
        <w:ind w:left="3843" w:hanging="180"/>
      </w:pPr>
    </w:lvl>
    <w:lvl w:ilvl="6" w:tplc="0419000F" w:tentative="1">
      <w:start w:val="1"/>
      <w:numFmt w:val="decimal"/>
      <w:lvlText w:val="%7."/>
      <w:lvlJc w:val="left"/>
      <w:pPr>
        <w:ind w:left="4563" w:hanging="360"/>
      </w:pPr>
    </w:lvl>
    <w:lvl w:ilvl="7" w:tplc="04190019" w:tentative="1">
      <w:start w:val="1"/>
      <w:numFmt w:val="lowerLetter"/>
      <w:lvlText w:val="%8."/>
      <w:lvlJc w:val="left"/>
      <w:pPr>
        <w:ind w:left="5283" w:hanging="360"/>
      </w:pPr>
    </w:lvl>
    <w:lvl w:ilvl="8" w:tplc="0419001B" w:tentative="1">
      <w:start w:val="1"/>
      <w:numFmt w:val="lowerRoman"/>
      <w:lvlText w:val="%9."/>
      <w:lvlJc w:val="right"/>
      <w:pPr>
        <w:ind w:left="6003" w:hanging="180"/>
      </w:pPr>
    </w:lvl>
  </w:abstractNum>
  <w:abstractNum w:abstractNumId="2" w15:restartNumberingAfterBreak="0">
    <w:nsid w:val="1051231D"/>
    <w:multiLevelType w:val="hybridMultilevel"/>
    <w:tmpl w:val="9488BD6E"/>
    <w:lvl w:ilvl="0" w:tplc="90F0B9BA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19DE132E"/>
    <w:multiLevelType w:val="hybridMultilevel"/>
    <w:tmpl w:val="FE7CA3E8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22107E7E"/>
    <w:multiLevelType w:val="hybridMultilevel"/>
    <w:tmpl w:val="E160A264"/>
    <w:lvl w:ilvl="0" w:tplc="0419000F">
      <w:start w:val="1"/>
      <w:numFmt w:val="decimal"/>
      <w:lvlText w:val="%1."/>
      <w:lvlJc w:val="left"/>
      <w:pPr>
        <w:ind w:left="2422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26E60792"/>
    <w:multiLevelType w:val="hybridMultilevel"/>
    <w:tmpl w:val="5ED0E9B6"/>
    <w:lvl w:ilvl="0" w:tplc="7078129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2A040B6D"/>
    <w:multiLevelType w:val="hybridMultilevel"/>
    <w:tmpl w:val="4D94AA68"/>
    <w:lvl w:ilvl="0" w:tplc="0776BD28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2D78102A"/>
    <w:multiLevelType w:val="hybridMultilevel"/>
    <w:tmpl w:val="860A912A"/>
    <w:lvl w:ilvl="0" w:tplc="B088C5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7A2D2F"/>
    <w:multiLevelType w:val="hybridMultilevel"/>
    <w:tmpl w:val="306297D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35263F77"/>
    <w:multiLevelType w:val="hybridMultilevel"/>
    <w:tmpl w:val="8DA2F4C0"/>
    <w:lvl w:ilvl="0" w:tplc="83DE787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A0531C"/>
    <w:multiLevelType w:val="hybridMultilevel"/>
    <w:tmpl w:val="4A1A2CC4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45464C36"/>
    <w:multiLevelType w:val="hybridMultilevel"/>
    <w:tmpl w:val="206EA212"/>
    <w:lvl w:ilvl="0" w:tplc="AB08CB8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459C3EC1"/>
    <w:multiLevelType w:val="multilevel"/>
    <w:tmpl w:val="5C245582"/>
    <w:lvl w:ilvl="0">
      <w:start w:val="1"/>
      <w:numFmt w:val="decimal"/>
      <w:lvlText w:val="%1"/>
      <w:lvlJc w:val="left"/>
      <w:pPr>
        <w:ind w:left="24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3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0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83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80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13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09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067" w:hanging="1440"/>
      </w:pPr>
      <w:rPr>
        <w:rFonts w:hint="default"/>
      </w:rPr>
    </w:lvl>
  </w:abstractNum>
  <w:abstractNum w:abstractNumId="13" w15:restartNumberingAfterBreak="0">
    <w:nsid w:val="4E542BB9"/>
    <w:multiLevelType w:val="hybridMultilevel"/>
    <w:tmpl w:val="18EC8888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6144316D"/>
    <w:multiLevelType w:val="hybridMultilevel"/>
    <w:tmpl w:val="0368F144"/>
    <w:lvl w:ilvl="0" w:tplc="B678A83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0C78D7"/>
    <w:multiLevelType w:val="hybridMultilevel"/>
    <w:tmpl w:val="1D361A0C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701A6BF0"/>
    <w:multiLevelType w:val="hybridMultilevel"/>
    <w:tmpl w:val="14321582"/>
    <w:lvl w:ilvl="0" w:tplc="04190011">
      <w:start w:val="1"/>
      <w:numFmt w:val="decimal"/>
      <w:lvlText w:val="%1)"/>
      <w:lvlJc w:val="left"/>
      <w:pPr>
        <w:ind w:left="1644" w:hanging="360"/>
      </w:pPr>
    </w:lvl>
    <w:lvl w:ilvl="1" w:tplc="04190019">
      <w:start w:val="1"/>
      <w:numFmt w:val="lowerLetter"/>
      <w:lvlText w:val="%2."/>
      <w:lvlJc w:val="left"/>
      <w:pPr>
        <w:ind w:left="2364" w:hanging="360"/>
      </w:pPr>
    </w:lvl>
    <w:lvl w:ilvl="2" w:tplc="0419001B" w:tentative="1">
      <w:start w:val="1"/>
      <w:numFmt w:val="lowerRoman"/>
      <w:lvlText w:val="%3."/>
      <w:lvlJc w:val="right"/>
      <w:pPr>
        <w:ind w:left="3084" w:hanging="180"/>
      </w:pPr>
    </w:lvl>
    <w:lvl w:ilvl="3" w:tplc="0419000F" w:tentative="1">
      <w:start w:val="1"/>
      <w:numFmt w:val="decimal"/>
      <w:lvlText w:val="%4."/>
      <w:lvlJc w:val="left"/>
      <w:pPr>
        <w:ind w:left="3804" w:hanging="360"/>
      </w:pPr>
    </w:lvl>
    <w:lvl w:ilvl="4" w:tplc="04190019" w:tentative="1">
      <w:start w:val="1"/>
      <w:numFmt w:val="lowerLetter"/>
      <w:lvlText w:val="%5."/>
      <w:lvlJc w:val="left"/>
      <w:pPr>
        <w:ind w:left="4524" w:hanging="360"/>
      </w:pPr>
    </w:lvl>
    <w:lvl w:ilvl="5" w:tplc="0419001B" w:tentative="1">
      <w:start w:val="1"/>
      <w:numFmt w:val="lowerRoman"/>
      <w:lvlText w:val="%6."/>
      <w:lvlJc w:val="right"/>
      <w:pPr>
        <w:ind w:left="5244" w:hanging="180"/>
      </w:pPr>
    </w:lvl>
    <w:lvl w:ilvl="6" w:tplc="0419000F" w:tentative="1">
      <w:start w:val="1"/>
      <w:numFmt w:val="decimal"/>
      <w:lvlText w:val="%7."/>
      <w:lvlJc w:val="left"/>
      <w:pPr>
        <w:ind w:left="5964" w:hanging="360"/>
      </w:pPr>
    </w:lvl>
    <w:lvl w:ilvl="7" w:tplc="04190019" w:tentative="1">
      <w:start w:val="1"/>
      <w:numFmt w:val="lowerLetter"/>
      <w:lvlText w:val="%8."/>
      <w:lvlJc w:val="left"/>
      <w:pPr>
        <w:ind w:left="6684" w:hanging="360"/>
      </w:pPr>
    </w:lvl>
    <w:lvl w:ilvl="8" w:tplc="0419001B" w:tentative="1">
      <w:start w:val="1"/>
      <w:numFmt w:val="lowerRoman"/>
      <w:lvlText w:val="%9."/>
      <w:lvlJc w:val="right"/>
      <w:pPr>
        <w:ind w:left="7404" w:hanging="180"/>
      </w:pPr>
    </w:lvl>
  </w:abstractNum>
  <w:abstractNum w:abstractNumId="17" w15:restartNumberingAfterBreak="0">
    <w:nsid w:val="725B5207"/>
    <w:multiLevelType w:val="hybridMultilevel"/>
    <w:tmpl w:val="72E88826"/>
    <w:lvl w:ilvl="0" w:tplc="4F8E6830">
      <w:start w:val="1"/>
      <w:numFmt w:val="bullet"/>
      <w:lvlText w:val="−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FFFFFFFF">
      <w:start w:val="1"/>
      <w:numFmt w:val="lowerLetter"/>
      <w:lvlText w:val="%2."/>
      <w:lvlJc w:val="left"/>
      <w:pPr>
        <w:ind w:left="1931" w:hanging="360"/>
      </w:pPr>
    </w:lvl>
    <w:lvl w:ilvl="2" w:tplc="FFFFFFFF" w:tentative="1">
      <w:start w:val="1"/>
      <w:numFmt w:val="lowerRoman"/>
      <w:lvlText w:val="%3."/>
      <w:lvlJc w:val="right"/>
      <w:pPr>
        <w:ind w:left="2651" w:hanging="180"/>
      </w:pPr>
    </w:lvl>
    <w:lvl w:ilvl="3" w:tplc="FFFFFFFF" w:tentative="1">
      <w:start w:val="1"/>
      <w:numFmt w:val="decimal"/>
      <w:lvlText w:val="%4."/>
      <w:lvlJc w:val="left"/>
      <w:pPr>
        <w:ind w:left="3371" w:hanging="360"/>
      </w:pPr>
    </w:lvl>
    <w:lvl w:ilvl="4" w:tplc="FFFFFFFF" w:tentative="1">
      <w:start w:val="1"/>
      <w:numFmt w:val="lowerLetter"/>
      <w:lvlText w:val="%5."/>
      <w:lvlJc w:val="left"/>
      <w:pPr>
        <w:ind w:left="4091" w:hanging="360"/>
      </w:pPr>
    </w:lvl>
    <w:lvl w:ilvl="5" w:tplc="FFFFFFFF" w:tentative="1">
      <w:start w:val="1"/>
      <w:numFmt w:val="lowerRoman"/>
      <w:lvlText w:val="%6."/>
      <w:lvlJc w:val="right"/>
      <w:pPr>
        <w:ind w:left="4811" w:hanging="180"/>
      </w:pPr>
    </w:lvl>
    <w:lvl w:ilvl="6" w:tplc="FFFFFFFF" w:tentative="1">
      <w:start w:val="1"/>
      <w:numFmt w:val="decimal"/>
      <w:lvlText w:val="%7."/>
      <w:lvlJc w:val="left"/>
      <w:pPr>
        <w:ind w:left="5531" w:hanging="360"/>
      </w:pPr>
    </w:lvl>
    <w:lvl w:ilvl="7" w:tplc="FFFFFFFF" w:tentative="1">
      <w:start w:val="1"/>
      <w:numFmt w:val="lowerLetter"/>
      <w:lvlText w:val="%8."/>
      <w:lvlJc w:val="left"/>
      <w:pPr>
        <w:ind w:left="6251" w:hanging="360"/>
      </w:pPr>
    </w:lvl>
    <w:lvl w:ilvl="8" w:tplc="FFFFFFFF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76212E76"/>
    <w:multiLevelType w:val="hybridMultilevel"/>
    <w:tmpl w:val="7B002A2A"/>
    <w:lvl w:ilvl="0" w:tplc="D92C146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5"/>
  </w:num>
  <w:num w:numId="3">
    <w:abstractNumId w:val="4"/>
  </w:num>
  <w:num w:numId="4">
    <w:abstractNumId w:val="10"/>
  </w:num>
  <w:num w:numId="5">
    <w:abstractNumId w:val="1"/>
  </w:num>
  <w:num w:numId="6">
    <w:abstractNumId w:val="7"/>
  </w:num>
  <w:num w:numId="7">
    <w:abstractNumId w:val="14"/>
  </w:num>
  <w:num w:numId="8">
    <w:abstractNumId w:val="2"/>
  </w:num>
  <w:num w:numId="9">
    <w:abstractNumId w:val="0"/>
  </w:num>
  <w:num w:numId="10">
    <w:abstractNumId w:val="3"/>
  </w:num>
  <w:num w:numId="11">
    <w:abstractNumId w:val="5"/>
  </w:num>
  <w:num w:numId="12">
    <w:abstractNumId w:val="16"/>
  </w:num>
  <w:num w:numId="13">
    <w:abstractNumId w:val="11"/>
  </w:num>
  <w:num w:numId="14">
    <w:abstractNumId w:val="13"/>
  </w:num>
  <w:num w:numId="15">
    <w:abstractNumId w:val="12"/>
  </w:num>
  <w:num w:numId="16">
    <w:abstractNumId w:val="17"/>
  </w:num>
  <w:num w:numId="17">
    <w:abstractNumId w:val="6"/>
  </w:num>
  <w:num w:numId="18">
    <w:abstractNumId w:val="18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30F9"/>
    <w:rsid w:val="0000450C"/>
    <w:rsid w:val="00016788"/>
    <w:rsid w:val="00020B8A"/>
    <w:rsid w:val="000211F9"/>
    <w:rsid w:val="0003666C"/>
    <w:rsid w:val="00037E1A"/>
    <w:rsid w:val="000523F3"/>
    <w:rsid w:val="00054184"/>
    <w:rsid w:val="00056DCA"/>
    <w:rsid w:val="00067CAC"/>
    <w:rsid w:val="00072289"/>
    <w:rsid w:val="00075EDA"/>
    <w:rsid w:val="00084B1B"/>
    <w:rsid w:val="000866B4"/>
    <w:rsid w:val="00092F02"/>
    <w:rsid w:val="00094FC6"/>
    <w:rsid w:val="00095C21"/>
    <w:rsid w:val="000A03F1"/>
    <w:rsid w:val="000B2E33"/>
    <w:rsid w:val="000B34E6"/>
    <w:rsid w:val="000B42CC"/>
    <w:rsid w:val="000B4AD7"/>
    <w:rsid w:val="000C39E7"/>
    <w:rsid w:val="000C3B94"/>
    <w:rsid w:val="000D1061"/>
    <w:rsid w:val="000D5A20"/>
    <w:rsid w:val="000D62E0"/>
    <w:rsid w:val="000F6A56"/>
    <w:rsid w:val="0010188A"/>
    <w:rsid w:val="00106BA1"/>
    <w:rsid w:val="001201B4"/>
    <w:rsid w:val="00120C11"/>
    <w:rsid w:val="001277A5"/>
    <w:rsid w:val="001360A2"/>
    <w:rsid w:val="001375AD"/>
    <w:rsid w:val="001445E2"/>
    <w:rsid w:val="00145600"/>
    <w:rsid w:val="001642FD"/>
    <w:rsid w:val="00182930"/>
    <w:rsid w:val="001855BA"/>
    <w:rsid w:val="001A0CD6"/>
    <w:rsid w:val="001A6E2C"/>
    <w:rsid w:val="001B3430"/>
    <w:rsid w:val="001B7632"/>
    <w:rsid w:val="001C1F7A"/>
    <w:rsid w:val="001C3ABC"/>
    <w:rsid w:val="001D022B"/>
    <w:rsid w:val="001F1992"/>
    <w:rsid w:val="001F5344"/>
    <w:rsid w:val="00210DE6"/>
    <w:rsid w:val="0021103F"/>
    <w:rsid w:val="00211721"/>
    <w:rsid w:val="00215102"/>
    <w:rsid w:val="00226670"/>
    <w:rsid w:val="00234598"/>
    <w:rsid w:val="00235EA4"/>
    <w:rsid w:val="002404C5"/>
    <w:rsid w:val="002506AC"/>
    <w:rsid w:val="00262977"/>
    <w:rsid w:val="002668E4"/>
    <w:rsid w:val="00277697"/>
    <w:rsid w:val="00284165"/>
    <w:rsid w:val="002852D2"/>
    <w:rsid w:val="0028703A"/>
    <w:rsid w:val="00294578"/>
    <w:rsid w:val="002950CE"/>
    <w:rsid w:val="002A068A"/>
    <w:rsid w:val="002A6144"/>
    <w:rsid w:val="002A66E4"/>
    <w:rsid w:val="002B52A5"/>
    <w:rsid w:val="002C093A"/>
    <w:rsid w:val="002C2847"/>
    <w:rsid w:val="002D263E"/>
    <w:rsid w:val="002D3251"/>
    <w:rsid w:val="002D4CFE"/>
    <w:rsid w:val="002D5A00"/>
    <w:rsid w:val="002E19A9"/>
    <w:rsid w:val="002E4843"/>
    <w:rsid w:val="002E6CE2"/>
    <w:rsid w:val="002E7658"/>
    <w:rsid w:val="002F5850"/>
    <w:rsid w:val="002F6A09"/>
    <w:rsid w:val="003009A3"/>
    <w:rsid w:val="00303E3F"/>
    <w:rsid w:val="00306241"/>
    <w:rsid w:val="003066B2"/>
    <w:rsid w:val="00320881"/>
    <w:rsid w:val="00334907"/>
    <w:rsid w:val="0033674A"/>
    <w:rsid w:val="003367A4"/>
    <w:rsid w:val="00336C40"/>
    <w:rsid w:val="00337361"/>
    <w:rsid w:val="00345B0F"/>
    <w:rsid w:val="00345CB0"/>
    <w:rsid w:val="00351800"/>
    <w:rsid w:val="003530F9"/>
    <w:rsid w:val="0036033A"/>
    <w:rsid w:val="0036113E"/>
    <w:rsid w:val="00361C61"/>
    <w:rsid w:val="0036626B"/>
    <w:rsid w:val="00381638"/>
    <w:rsid w:val="00383FC2"/>
    <w:rsid w:val="0038439E"/>
    <w:rsid w:val="00385998"/>
    <w:rsid w:val="00386021"/>
    <w:rsid w:val="0039442E"/>
    <w:rsid w:val="00396A60"/>
    <w:rsid w:val="00397F8C"/>
    <w:rsid w:val="003A0173"/>
    <w:rsid w:val="003A21F2"/>
    <w:rsid w:val="003A41FF"/>
    <w:rsid w:val="003B3B7E"/>
    <w:rsid w:val="003B52CB"/>
    <w:rsid w:val="003C45E5"/>
    <w:rsid w:val="003C50C6"/>
    <w:rsid w:val="003E4C3D"/>
    <w:rsid w:val="003F29D7"/>
    <w:rsid w:val="003F4AAC"/>
    <w:rsid w:val="004158E5"/>
    <w:rsid w:val="00415A96"/>
    <w:rsid w:val="004245D7"/>
    <w:rsid w:val="00427CF6"/>
    <w:rsid w:val="00433B22"/>
    <w:rsid w:val="00434F5B"/>
    <w:rsid w:val="004359E6"/>
    <w:rsid w:val="00442D06"/>
    <w:rsid w:val="00443139"/>
    <w:rsid w:val="0044379F"/>
    <w:rsid w:val="004458F4"/>
    <w:rsid w:val="004527F2"/>
    <w:rsid w:val="0045457F"/>
    <w:rsid w:val="00462646"/>
    <w:rsid w:val="00475714"/>
    <w:rsid w:val="00480138"/>
    <w:rsid w:val="004829CD"/>
    <w:rsid w:val="00482D9C"/>
    <w:rsid w:val="00484DED"/>
    <w:rsid w:val="0049153F"/>
    <w:rsid w:val="00494B89"/>
    <w:rsid w:val="004970FD"/>
    <w:rsid w:val="004A1C9A"/>
    <w:rsid w:val="004A4ED3"/>
    <w:rsid w:val="004B39E8"/>
    <w:rsid w:val="004C05E4"/>
    <w:rsid w:val="004D6A82"/>
    <w:rsid w:val="004D6DA1"/>
    <w:rsid w:val="004E0930"/>
    <w:rsid w:val="004E0C26"/>
    <w:rsid w:val="004E6A17"/>
    <w:rsid w:val="004E7A48"/>
    <w:rsid w:val="004F64FC"/>
    <w:rsid w:val="00505561"/>
    <w:rsid w:val="005113C9"/>
    <w:rsid w:val="00512D03"/>
    <w:rsid w:val="00516DD0"/>
    <w:rsid w:val="00522076"/>
    <w:rsid w:val="00522AEA"/>
    <w:rsid w:val="0052654D"/>
    <w:rsid w:val="00540375"/>
    <w:rsid w:val="005448FB"/>
    <w:rsid w:val="00547B23"/>
    <w:rsid w:val="005609FA"/>
    <w:rsid w:val="00562E3C"/>
    <w:rsid w:val="005710E4"/>
    <w:rsid w:val="00572523"/>
    <w:rsid w:val="00572628"/>
    <w:rsid w:val="00574D19"/>
    <w:rsid w:val="00577FB9"/>
    <w:rsid w:val="005810BC"/>
    <w:rsid w:val="00582E81"/>
    <w:rsid w:val="00583816"/>
    <w:rsid w:val="00590227"/>
    <w:rsid w:val="00597289"/>
    <w:rsid w:val="005A0435"/>
    <w:rsid w:val="005A2C30"/>
    <w:rsid w:val="005B1DC0"/>
    <w:rsid w:val="005B34C7"/>
    <w:rsid w:val="005B534D"/>
    <w:rsid w:val="005C447D"/>
    <w:rsid w:val="005C62F4"/>
    <w:rsid w:val="005D26EC"/>
    <w:rsid w:val="005D59CD"/>
    <w:rsid w:val="005D60F5"/>
    <w:rsid w:val="005E1E68"/>
    <w:rsid w:val="005E3035"/>
    <w:rsid w:val="005E57FF"/>
    <w:rsid w:val="005F2ADB"/>
    <w:rsid w:val="00601463"/>
    <w:rsid w:val="00605C2B"/>
    <w:rsid w:val="006060A9"/>
    <w:rsid w:val="00607973"/>
    <w:rsid w:val="00614EB1"/>
    <w:rsid w:val="00642B2B"/>
    <w:rsid w:val="00657CB2"/>
    <w:rsid w:val="00657DB7"/>
    <w:rsid w:val="00660DD7"/>
    <w:rsid w:val="0067524B"/>
    <w:rsid w:val="006808CC"/>
    <w:rsid w:val="006824A3"/>
    <w:rsid w:val="00682C35"/>
    <w:rsid w:val="00692226"/>
    <w:rsid w:val="006928C9"/>
    <w:rsid w:val="00695035"/>
    <w:rsid w:val="006A0133"/>
    <w:rsid w:val="006A6833"/>
    <w:rsid w:val="006B064B"/>
    <w:rsid w:val="006B3DC0"/>
    <w:rsid w:val="006B5A92"/>
    <w:rsid w:val="006C3234"/>
    <w:rsid w:val="006C49D5"/>
    <w:rsid w:val="006C4B17"/>
    <w:rsid w:val="006D3740"/>
    <w:rsid w:val="006D44A6"/>
    <w:rsid w:val="006E1BD9"/>
    <w:rsid w:val="006E2140"/>
    <w:rsid w:val="006F3BA8"/>
    <w:rsid w:val="0070402B"/>
    <w:rsid w:val="007234B1"/>
    <w:rsid w:val="0072374E"/>
    <w:rsid w:val="0072685D"/>
    <w:rsid w:val="00732FAC"/>
    <w:rsid w:val="00747A7A"/>
    <w:rsid w:val="00752EE3"/>
    <w:rsid w:val="00753204"/>
    <w:rsid w:val="007535BB"/>
    <w:rsid w:val="0075616D"/>
    <w:rsid w:val="007631E3"/>
    <w:rsid w:val="00763F44"/>
    <w:rsid w:val="00764499"/>
    <w:rsid w:val="007655A3"/>
    <w:rsid w:val="0076671E"/>
    <w:rsid w:val="00770B68"/>
    <w:rsid w:val="00780C79"/>
    <w:rsid w:val="00790D53"/>
    <w:rsid w:val="007967EF"/>
    <w:rsid w:val="007B7222"/>
    <w:rsid w:val="007C170F"/>
    <w:rsid w:val="007C44FF"/>
    <w:rsid w:val="007C5A03"/>
    <w:rsid w:val="007D095C"/>
    <w:rsid w:val="007D119E"/>
    <w:rsid w:val="007D1B73"/>
    <w:rsid w:val="007D3378"/>
    <w:rsid w:val="007D354A"/>
    <w:rsid w:val="007D43B4"/>
    <w:rsid w:val="007D6CFB"/>
    <w:rsid w:val="007E05F5"/>
    <w:rsid w:val="007E67C9"/>
    <w:rsid w:val="007F3FF9"/>
    <w:rsid w:val="008013A0"/>
    <w:rsid w:val="00811CB8"/>
    <w:rsid w:val="00811F6B"/>
    <w:rsid w:val="00813C4E"/>
    <w:rsid w:val="00815D75"/>
    <w:rsid w:val="00817A71"/>
    <w:rsid w:val="00820FE5"/>
    <w:rsid w:val="008210B1"/>
    <w:rsid w:val="008226C2"/>
    <w:rsid w:val="00824257"/>
    <w:rsid w:val="00824E10"/>
    <w:rsid w:val="0083161C"/>
    <w:rsid w:val="00831C7C"/>
    <w:rsid w:val="008344CD"/>
    <w:rsid w:val="00836BD4"/>
    <w:rsid w:val="00883B83"/>
    <w:rsid w:val="00885E8C"/>
    <w:rsid w:val="00892A53"/>
    <w:rsid w:val="0089555A"/>
    <w:rsid w:val="008B522F"/>
    <w:rsid w:val="008C1379"/>
    <w:rsid w:val="008C2063"/>
    <w:rsid w:val="008C4152"/>
    <w:rsid w:val="008C5D65"/>
    <w:rsid w:val="008D0DF9"/>
    <w:rsid w:val="008D2872"/>
    <w:rsid w:val="008D538C"/>
    <w:rsid w:val="008E5550"/>
    <w:rsid w:val="008E5909"/>
    <w:rsid w:val="008F0F94"/>
    <w:rsid w:val="008F1271"/>
    <w:rsid w:val="00917991"/>
    <w:rsid w:val="00922264"/>
    <w:rsid w:val="009225B4"/>
    <w:rsid w:val="009243DC"/>
    <w:rsid w:val="00937D49"/>
    <w:rsid w:val="00942210"/>
    <w:rsid w:val="00952C4E"/>
    <w:rsid w:val="009563C1"/>
    <w:rsid w:val="00967DAA"/>
    <w:rsid w:val="00967F8B"/>
    <w:rsid w:val="00971AD3"/>
    <w:rsid w:val="009819D2"/>
    <w:rsid w:val="009966D7"/>
    <w:rsid w:val="009A3824"/>
    <w:rsid w:val="009B1340"/>
    <w:rsid w:val="009B2413"/>
    <w:rsid w:val="009C300F"/>
    <w:rsid w:val="009D06CD"/>
    <w:rsid w:val="009D352C"/>
    <w:rsid w:val="009D3B48"/>
    <w:rsid w:val="009E0E51"/>
    <w:rsid w:val="009E7DD5"/>
    <w:rsid w:val="00A00134"/>
    <w:rsid w:val="00A0465D"/>
    <w:rsid w:val="00A17153"/>
    <w:rsid w:val="00A35252"/>
    <w:rsid w:val="00A40264"/>
    <w:rsid w:val="00A41718"/>
    <w:rsid w:val="00A55F60"/>
    <w:rsid w:val="00A56C22"/>
    <w:rsid w:val="00A60FFC"/>
    <w:rsid w:val="00A61C66"/>
    <w:rsid w:val="00A620B4"/>
    <w:rsid w:val="00A652FB"/>
    <w:rsid w:val="00A71EFC"/>
    <w:rsid w:val="00A76B88"/>
    <w:rsid w:val="00A8004F"/>
    <w:rsid w:val="00A8074D"/>
    <w:rsid w:val="00A845DF"/>
    <w:rsid w:val="00A85C04"/>
    <w:rsid w:val="00A96844"/>
    <w:rsid w:val="00A9761C"/>
    <w:rsid w:val="00AA05F3"/>
    <w:rsid w:val="00AA1AEF"/>
    <w:rsid w:val="00AA4650"/>
    <w:rsid w:val="00AA59A6"/>
    <w:rsid w:val="00AB574F"/>
    <w:rsid w:val="00AC5260"/>
    <w:rsid w:val="00AC705C"/>
    <w:rsid w:val="00AD54CB"/>
    <w:rsid w:val="00AD6550"/>
    <w:rsid w:val="00AD72EF"/>
    <w:rsid w:val="00AE57B5"/>
    <w:rsid w:val="00AF7126"/>
    <w:rsid w:val="00B200BF"/>
    <w:rsid w:val="00B21520"/>
    <w:rsid w:val="00B34801"/>
    <w:rsid w:val="00B40E50"/>
    <w:rsid w:val="00B44B01"/>
    <w:rsid w:val="00B57203"/>
    <w:rsid w:val="00B61E01"/>
    <w:rsid w:val="00B6204A"/>
    <w:rsid w:val="00B62B4E"/>
    <w:rsid w:val="00B72BE9"/>
    <w:rsid w:val="00B86DA8"/>
    <w:rsid w:val="00B912CB"/>
    <w:rsid w:val="00BA19A8"/>
    <w:rsid w:val="00BA27EB"/>
    <w:rsid w:val="00BA3E40"/>
    <w:rsid w:val="00BA7EA1"/>
    <w:rsid w:val="00BB4DCC"/>
    <w:rsid w:val="00BB7AA1"/>
    <w:rsid w:val="00BC3065"/>
    <w:rsid w:val="00BD199D"/>
    <w:rsid w:val="00BD2FCB"/>
    <w:rsid w:val="00BD33E7"/>
    <w:rsid w:val="00BD51CC"/>
    <w:rsid w:val="00BD6866"/>
    <w:rsid w:val="00BE02DC"/>
    <w:rsid w:val="00BE3BC6"/>
    <w:rsid w:val="00BE7A63"/>
    <w:rsid w:val="00BF4CD9"/>
    <w:rsid w:val="00C11B06"/>
    <w:rsid w:val="00C11C82"/>
    <w:rsid w:val="00C145A7"/>
    <w:rsid w:val="00C179CF"/>
    <w:rsid w:val="00C223BE"/>
    <w:rsid w:val="00C246F7"/>
    <w:rsid w:val="00C24CD1"/>
    <w:rsid w:val="00C25245"/>
    <w:rsid w:val="00C3071A"/>
    <w:rsid w:val="00C378C7"/>
    <w:rsid w:val="00C42E5F"/>
    <w:rsid w:val="00C43839"/>
    <w:rsid w:val="00C4553D"/>
    <w:rsid w:val="00C45D4D"/>
    <w:rsid w:val="00C4651E"/>
    <w:rsid w:val="00C51A61"/>
    <w:rsid w:val="00C6711D"/>
    <w:rsid w:val="00C827BE"/>
    <w:rsid w:val="00C86EFD"/>
    <w:rsid w:val="00C914CC"/>
    <w:rsid w:val="00C92AC9"/>
    <w:rsid w:val="00CA2A21"/>
    <w:rsid w:val="00CB7D84"/>
    <w:rsid w:val="00CC34DD"/>
    <w:rsid w:val="00CC6F34"/>
    <w:rsid w:val="00CD0ACB"/>
    <w:rsid w:val="00CD25E8"/>
    <w:rsid w:val="00CD4174"/>
    <w:rsid w:val="00CD67A0"/>
    <w:rsid w:val="00CE2B97"/>
    <w:rsid w:val="00CF1872"/>
    <w:rsid w:val="00D11116"/>
    <w:rsid w:val="00D13167"/>
    <w:rsid w:val="00D20F24"/>
    <w:rsid w:val="00D274A8"/>
    <w:rsid w:val="00D35176"/>
    <w:rsid w:val="00D37A20"/>
    <w:rsid w:val="00D37E0C"/>
    <w:rsid w:val="00D5023E"/>
    <w:rsid w:val="00D66935"/>
    <w:rsid w:val="00D72AAA"/>
    <w:rsid w:val="00D80680"/>
    <w:rsid w:val="00D80D84"/>
    <w:rsid w:val="00D82A99"/>
    <w:rsid w:val="00D830F5"/>
    <w:rsid w:val="00DA2052"/>
    <w:rsid w:val="00DA51A8"/>
    <w:rsid w:val="00DC6D10"/>
    <w:rsid w:val="00DD7A6E"/>
    <w:rsid w:val="00DE08A4"/>
    <w:rsid w:val="00DE0AD0"/>
    <w:rsid w:val="00DE15CE"/>
    <w:rsid w:val="00DE7615"/>
    <w:rsid w:val="00E04B32"/>
    <w:rsid w:val="00E14755"/>
    <w:rsid w:val="00E33B48"/>
    <w:rsid w:val="00E33E84"/>
    <w:rsid w:val="00E34775"/>
    <w:rsid w:val="00E36EC5"/>
    <w:rsid w:val="00E46074"/>
    <w:rsid w:val="00E5665B"/>
    <w:rsid w:val="00E66F6F"/>
    <w:rsid w:val="00E678B0"/>
    <w:rsid w:val="00E700E1"/>
    <w:rsid w:val="00E875F5"/>
    <w:rsid w:val="00E9114A"/>
    <w:rsid w:val="00E960BB"/>
    <w:rsid w:val="00E96B25"/>
    <w:rsid w:val="00EA0ED6"/>
    <w:rsid w:val="00EA28A9"/>
    <w:rsid w:val="00EB5A25"/>
    <w:rsid w:val="00EC39B1"/>
    <w:rsid w:val="00ED0EAF"/>
    <w:rsid w:val="00ED3F28"/>
    <w:rsid w:val="00EE2CEC"/>
    <w:rsid w:val="00EF2BE5"/>
    <w:rsid w:val="00EF325D"/>
    <w:rsid w:val="00EF573F"/>
    <w:rsid w:val="00F01CA3"/>
    <w:rsid w:val="00F025B6"/>
    <w:rsid w:val="00F07881"/>
    <w:rsid w:val="00F13CE1"/>
    <w:rsid w:val="00F2364A"/>
    <w:rsid w:val="00F23F7C"/>
    <w:rsid w:val="00F2685A"/>
    <w:rsid w:val="00F3036D"/>
    <w:rsid w:val="00F355CE"/>
    <w:rsid w:val="00F36420"/>
    <w:rsid w:val="00F36926"/>
    <w:rsid w:val="00F41173"/>
    <w:rsid w:val="00F42278"/>
    <w:rsid w:val="00F43F41"/>
    <w:rsid w:val="00F63E1D"/>
    <w:rsid w:val="00F712AB"/>
    <w:rsid w:val="00F77DF4"/>
    <w:rsid w:val="00F92B95"/>
    <w:rsid w:val="00F9652C"/>
    <w:rsid w:val="00F96CA5"/>
    <w:rsid w:val="00FA253A"/>
    <w:rsid w:val="00FA7539"/>
    <w:rsid w:val="00FB5BAC"/>
    <w:rsid w:val="00FD2D8F"/>
    <w:rsid w:val="00FD4EAA"/>
    <w:rsid w:val="00FE4A3E"/>
    <w:rsid w:val="00FE5577"/>
    <w:rsid w:val="00FF4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F25A12"/>
  <w15:chartTrackingRefBased/>
  <w15:docId w15:val="{736DFCB3-A833-43F4-8281-AF0965B9B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3E84"/>
  </w:style>
  <w:style w:type="paragraph" w:styleId="1">
    <w:name w:val="heading 1"/>
    <w:basedOn w:val="a"/>
    <w:next w:val="a"/>
    <w:link w:val="10"/>
    <w:uiPriority w:val="9"/>
    <w:qFormat/>
    <w:rsid w:val="00B72B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06B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06BA1"/>
  </w:style>
  <w:style w:type="paragraph" w:styleId="a5">
    <w:name w:val="footer"/>
    <w:basedOn w:val="a"/>
    <w:link w:val="a6"/>
    <w:uiPriority w:val="99"/>
    <w:unhideWhenUsed/>
    <w:rsid w:val="00106B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06BA1"/>
  </w:style>
  <w:style w:type="character" w:customStyle="1" w:styleId="10">
    <w:name w:val="Заголовок 1 Знак"/>
    <w:basedOn w:val="a0"/>
    <w:link w:val="1"/>
    <w:uiPriority w:val="9"/>
    <w:rsid w:val="00B72BE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B72BE9"/>
    <w:pPr>
      <w:outlineLvl w:val="9"/>
    </w:pPr>
    <w:rPr>
      <w:lang w:eastAsia="ru-RU"/>
    </w:rPr>
  </w:style>
  <w:style w:type="table" w:styleId="a8">
    <w:name w:val="Table Grid"/>
    <w:basedOn w:val="a1"/>
    <w:uiPriority w:val="59"/>
    <w:rsid w:val="00B72BE9"/>
    <w:pPr>
      <w:spacing w:after="0" w:line="240" w:lineRule="auto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484DED"/>
    <w:pPr>
      <w:ind w:left="720"/>
      <w:contextualSpacing/>
    </w:pPr>
  </w:style>
  <w:style w:type="paragraph" w:styleId="2">
    <w:name w:val="Body Text 2"/>
    <w:basedOn w:val="a"/>
    <w:link w:val="20"/>
    <w:uiPriority w:val="99"/>
    <w:unhideWhenUsed/>
    <w:rsid w:val="0028703A"/>
    <w:pPr>
      <w:spacing w:before="100" w:after="100" w:line="240" w:lineRule="auto"/>
      <w:jc w:val="both"/>
    </w:pPr>
    <w:rPr>
      <w:rFonts w:eastAsia="Times New Roman"/>
      <w:sz w:val="24"/>
      <w:szCs w:val="20"/>
      <w:lang w:eastAsia="ru-RU"/>
    </w:rPr>
  </w:style>
  <w:style w:type="character" w:customStyle="1" w:styleId="20">
    <w:name w:val="Основной текст 2 Знак"/>
    <w:basedOn w:val="a0"/>
    <w:link w:val="2"/>
    <w:uiPriority w:val="99"/>
    <w:rsid w:val="0028703A"/>
    <w:rPr>
      <w:rFonts w:eastAsia="Times New Roman" w:cs="Times New Roman"/>
      <w:sz w:val="24"/>
      <w:szCs w:val="20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614E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14EB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42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footer" Target="footer3.xml"/><Relationship Id="rId19" Type="http://schemas.openxmlformats.org/officeDocument/2006/relationships/image" Target="media/image7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D39472-07AF-4F14-ADA3-8D8FB64AFA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2</TotalTime>
  <Pages>33</Pages>
  <Words>3455</Words>
  <Characters>19698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Медведев</dc:creator>
  <cp:keywords/>
  <dc:description/>
  <cp:lastModifiedBy>Андрей Медведев</cp:lastModifiedBy>
  <cp:revision>532</cp:revision>
  <dcterms:created xsi:type="dcterms:W3CDTF">2022-11-22T08:47:00Z</dcterms:created>
  <dcterms:modified xsi:type="dcterms:W3CDTF">2022-12-04T04:21:00Z</dcterms:modified>
</cp:coreProperties>
</file>